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sdt>
      <w:sdtPr>
        <w:rPr>
          <w:rFonts w:ascii="Lato" w:hAnsi="Lato"/>
        </w:rPr>
        <w:id w:val="-481156717"/>
        <w:docPartObj>
          <w:docPartGallery w:val="Cover Pages"/>
          <w:docPartUnique/>
        </w:docPartObj>
      </w:sdtPr>
      <w:sdtEndPr>
        <w:rPr>
          <w:lang w:eastAsia="pl-PL"/>
        </w:rPr>
      </w:sdtEndPr>
      <w:sdtContent>
        <w:p w:rsidR="00193B28" w:rsidRPr="000151CC" w:rsidRDefault="00193B28">
          <w:pPr>
            <w:rPr>
              <w:rFonts w:ascii="Lato" w:hAnsi="Lato"/>
            </w:rPr>
          </w:pPr>
          <w:r w:rsidRPr="000151CC">
            <w:rPr>
              <w:rFonts w:ascii="Lato" w:hAnsi="Lato"/>
              <w:noProof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page">
                      <wp:align>center</wp:align>
                    </wp:positionH>
                    <wp:positionV relativeFrom="page">
                      <wp:align>center</wp:align>
                    </wp:positionV>
                    <wp:extent cx="6852920" cy="9142730"/>
                    <wp:effectExtent l="0" t="0" r="2540" b="133985"/>
                    <wp:wrapNone/>
                    <wp:docPr id="119" name="Grupa 119"/>
                    <wp:cNvGraphicFramePr/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/>
                          <wpg:grpSpPr>
                            <a:xfrm>
                              <a:off x="0" y="0"/>
                              <a:ext cx="6858000" cy="9271750"/>
                              <a:chOff x="0" y="0"/>
                              <a:chExt cx="6858000" cy="9271750"/>
                            </a:xfrm>
                          </wpg:grpSpPr>
                          <wps:wsp>
                            <wps:cNvPr id="120" name="Prostokąt 120"/>
                            <wps:cNvSpPr/>
                            <wps:spPr>
                              <a:xfrm>
                                <a:off x="0" y="7315200"/>
                                <a:ext cx="6858000" cy="143182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1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1" name="Prostokąt 121"/>
                            <wps:cNvSpPr/>
                            <wps:spPr>
                              <a:xfrm>
                                <a:off x="0" y="7439025"/>
                                <a:ext cx="6858000" cy="1832725"/>
                              </a:xfrm>
                              <a:prstGeom prst="rect">
                                <a:avLst/>
                              </a:prstGeom>
                              <a:solidFill>
                                <a:schemeClr val="accent2"/>
                              </a:solidFill>
                              <a:ln>
                                <a:noFill/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sz w:val="32"/>
                                      <w:szCs w:val="32"/>
                                    </w:rPr>
                                    <w:alias w:val="Autor"/>
                                    <w:tag w:val=""/>
                                    <w:id w:val="1490984405"/>
  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537104" w:rsidRPr="002E4812" w:rsidRDefault="00537104">
                                      <w:pPr>
                                        <w:pStyle w:val="Bezodstpw"/>
                                        <w:rPr>
                                          <w:sz w:val="32"/>
                                          <w:szCs w:val="32"/>
                                        </w:rPr>
                                      </w:pPr>
                                      <w:r w:rsidRPr="002E4812">
                                        <w:rPr>
                                          <w:sz w:val="32"/>
                                          <w:szCs w:val="32"/>
                                        </w:rPr>
                                        <w:t>Połatyńska Anna</w:t>
                                      </w:r>
                                    </w:p>
                                  </w:sdtContent>
                                </w:sdt>
                                <w:p w:rsidR="00537104" w:rsidRDefault="006E2AF5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sdt>
                                    <w:sdtPr>
                                      <w:rPr>
                                        <w:rFonts w:ascii="Lato" w:hAnsi="Lato" w:cs="Arial"/>
                                        <w:b/>
                                        <w:sz w:val="16"/>
                                        <w:szCs w:val="16"/>
                                        <w:lang w:val="en-US"/>
                                      </w:rPr>
                                      <w:alias w:val="Firma"/>
                                      <w:tag w:val=""/>
                                      <w:id w:val="1310600287"/>
      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      <w:text/>
                                    </w:sdtPr>
                                    <w:sdtEndPr/>
                                    <w:sdtContent>
                                      <w:r w:rsidR="00537104" w:rsidRPr="002E4812">
                                        <w:rPr>
                                          <w:rFonts w:ascii="Lato" w:hAnsi="Lato" w:cs="Arial"/>
                                          <w:b/>
                                          <w:sz w:val="16"/>
                                          <w:szCs w:val="16"/>
                                          <w:lang w:val="en-US"/>
                                        </w:rPr>
                                        <w:t>Zakład Metrologi Interdyscyplinarnej, Pracownia Wsparcia Metrologii</w:t>
                                      </w:r>
                                    </w:sdtContent>
                                  </w:sdt>
                                  <w:r w:rsidR="00537104" w:rsidRPr="002E4812">
                                    <w:rPr>
                                      <w:caps/>
                                    </w:rPr>
                                    <w:t xml:space="preserve"> </w:t>
                                  </w:r>
                                </w:p>
                                <w:p w:rsidR="00537104" w:rsidRDefault="00537104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>Główny Urząd Miar</w:t>
                                  </w:r>
                                </w:p>
                                <w:p w:rsidR="00537104" w:rsidRDefault="00537104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 xml:space="preserve">Warszawa </w:t>
                                  </w:r>
                                </w:p>
                                <w:p w:rsidR="00537104" w:rsidRPr="002E4812" w:rsidRDefault="00B36365">
                                  <w:pPr>
                                    <w:pStyle w:val="Bezodstpw"/>
                                    <w:rPr>
                                      <w:caps/>
                                    </w:rPr>
                                  </w:pPr>
                                  <w:r>
                                    <w:rPr>
                                      <w:caps/>
                                    </w:rPr>
                                    <w:t>KWIECIEŃ</w:t>
                                  </w:r>
                                  <w:r w:rsidR="00537104">
                                    <w:rPr>
                                      <w:caps/>
                                    </w:rPr>
                                    <w:t xml:space="preserve"> 2019 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182880" rIns="457200" bIns="457200" numCol="1" spcCol="0" rtlCol="0" fromWordArt="0" anchor="b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  <wps:wsp>
                            <wps:cNvPr id="122" name="Pole tekstowe 122"/>
                            <wps:cNvSpPr txBox="1"/>
                            <wps:spPr>
                              <a:xfrm>
                                <a:off x="0" y="0"/>
                                <a:ext cx="6858000" cy="73152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  <a:effectLst/>
                            </wps:spPr>
                            <wps:style>
                              <a:lnRef idx="0">
                                <a:schemeClr val="accent1"/>
                              </a:lnRef>
                              <a:fillRef idx="0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dk1"/>
                              </a:fontRef>
                            </wps:style>
                            <wps:txbx>
                              <w:txbxContent>
                                <w:sdt>
                                  <w:sdtPr>
                                    <w:rPr>
                                      <w:rFonts w:ascii="Lato" w:eastAsia="Times New Roman" w:hAnsi="Lato"/>
                                      <w:spacing w:val="5"/>
                                      <w:sz w:val="72"/>
                                      <w:szCs w:val="47"/>
                                      <w:lang w:eastAsia="zh-CN" w:bidi="hi-IN"/>
                                    </w:rPr>
                                    <w:alias w:val="Tytuł"/>
                                    <w:tag w:val=""/>
                                    <w:id w:val="-419016697"/>
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<w:text/>
                                  </w:sdtPr>
                                  <w:sdtEndPr/>
                                  <w:sdtContent>
                                    <w:p w:rsidR="00537104" w:rsidRDefault="00537104">
                                      <w:pPr>
                                        <w:pStyle w:val="Bezodstpw"/>
                                        <w:pBdr>
                                          <w:bottom w:val="single" w:sz="6" w:space="4" w:color="7F7F7F" w:themeColor="text1" w:themeTint="80"/>
                                        </w:pBdr>
                                        <w:rPr>
                                          <w:rFonts w:asciiTheme="majorHAnsi" w:eastAsiaTheme="majorEastAsia" w:hAnsiTheme="majorHAnsi" w:cstheme="majorBidi"/>
                                          <w:color w:val="595959" w:themeColor="text1" w:themeTint="A6"/>
                                          <w:sz w:val="108"/>
                                          <w:szCs w:val="108"/>
                                        </w:rPr>
                                      </w:pPr>
                                      <w:r w:rsidRPr="002E4812">
                                        <w:rPr>
                                          <w:rFonts w:ascii="Lato" w:eastAsia="Times New Roman" w:hAnsi="Lato"/>
                                          <w:spacing w:val="5"/>
                                          <w:sz w:val="72"/>
                                          <w:szCs w:val="47"/>
                                          <w:lang w:eastAsia="zh-CN" w:bidi="hi-IN"/>
                                        </w:rPr>
                                        <w:t>Program RemaGUM</w:t>
                                      </w:r>
                                    </w:p>
                                  </w:sdtContent>
                                </w:sdt>
                                <w:p w:rsidR="00537104" w:rsidRDefault="006E2AF5">
                                  <w:pPr>
                                    <w:pStyle w:val="Bezodstpw"/>
                                    <w:spacing w:before="240"/>
                                    <w:rPr>
                                      <w:caps/>
                                      <w:color w:val="44546A" w:themeColor="text2"/>
                                      <w:sz w:val="36"/>
                                      <w:szCs w:val="36"/>
                                    </w:rPr>
                                  </w:pPr>
                                  <w:sdt>
                                    <w:sdtPr>
                                      <w:rPr>
                                        <w:rFonts w:ascii="Lato" w:hAnsi="Lato"/>
                                        <w:sz w:val="36"/>
                                        <w:szCs w:val="36"/>
                                      </w:rPr>
                                      <w:alias w:val="Podtytuł"/>
                                      <w:tag w:val=""/>
                                      <w:id w:val="2087876975"/>
      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r w:rsidR="00537104" w:rsidRPr="002E4812">
                                        <w:rPr>
                                          <w:rFonts w:ascii="Lato" w:hAnsi="Lato"/>
                                          <w:sz w:val="36"/>
                                          <w:szCs w:val="36"/>
                                        </w:rPr>
                                        <w:t>Opis rozwiązania</w:t>
                                      </w:r>
                                    </w:sdtContent>
                                  </w:sdt>
                                  <w:r w:rsidR="00537104"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ab/>
                                  </w:r>
                                  <w:r w:rsidR="00537104"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ab/>
                                  </w:r>
                                  <w:r w:rsidR="00537104"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ab/>
                                  </w:r>
                                  <w:r w:rsidR="00537104"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ab/>
                                  </w:r>
                                  <w:r w:rsidR="00537104"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ab/>
                                  </w:r>
                                  <w:r w:rsidR="00537104"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ab/>
                                  </w:r>
                                  <w:r w:rsidR="00537104"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ab/>
                                  </w:r>
                                  <w:r w:rsidR="00537104"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ab/>
                                    <w:t xml:space="preserve">    wersja </w:t>
                                  </w:r>
                                  <w:r w:rsidR="00B36365"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>1</w:t>
                                  </w:r>
                                  <w:r w:rsidR="00537104"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>.</w:t>
                                  </w:r>
                                  <w:r w:rsidR="00B36365">
                                    <w:rPr>
                                      <w:rFonts w:ascii="Lato" w:hAnsi="Lato"/>
                                      <w:sz w:val="36"/>
                                      <w:szCs w:val="36"/>
                                    </w:rPr>
                                    <w:t>0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457200" tIns="457200" rIns="457200" bIns="45720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page">
                      <wp14:pctWidth>88200</wp14:pctWidth>
                    </wp14:sizeRelH>
                    <wp14:sizeRelV relativeFrom="page">
                      <wp14:pctHeight>90900</wp14:pctHeight>
                    </wp14:sizeRelV>
                  </wp:anchor>
                </w:drawing>
              </mc:Choice>
              <mc:Fallback>
                <w:pict>
                  <v:group id="Grupa 119" o:spid="_x0000_s1026" style="position:absolute;margin-left:0;margin-top:0;width:539.6pt;height:719.9pt;z-index:-251657216;mso-width-percent:882;mso-height-percent:909;mso-position-horizontal:center;mso-position-horizontal-relative:page;mso-position-vertical:center;mso-position-vertical-relative:page;mso-width-percent:882;mso-height-percent:909" coordsize="68580,92717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">
                    <v:rect id="Prostokąt 120" o:spid="_x0000_s1027" style="position:absolute;top:73152;width:68580;height:1431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" fillcolor="#4472c4 [3204]" stroked="f" strokeweight="1pt"/>
                    <v:rect id="Prostokąt 121" o:spid="_x0000_s1028" style="position:absolute;top:74390;width:68580;height:18327;visibility:visible;mso-wrap-style:square;v-text-anchor:bottom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" fillcolor="#ed7d31 [3205]" stroked="f" strokeweight="1pt">
                      <v:textbox inset="36pt,14.4pt,36pt,36pt">
                        <w:txbxContent>
                          <w:sdt>
                            <w:sdtPr>
                              <w:rPr>
                                <w:sz w:val="32"/>
                                <w:szCs w:val="32"/>
                              </w:rPr>
                              <w:alias w:val="Autor"/>
                              <w:tag w:val=""/>
                              <w:id w:val="1490984405"/>
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<w:text/>
                            </w:sdtPr>
                            <w:sdtEndPr/>
                            <w:sdtContent>
                              <w:p w:rsidR="00537104" w:rsidRPr="002E4812" w:rsidRDefault="00537104">
                                <w:pPr>
                                  <w:pStyle w:val="Bezodstpw"/>
                                  <w:rPr>
                                    <w:sz w:val="32"/>
                                    <w:szCs w:val="32"/>
                                  </w:rPr>
                                </w:pPr>
                                <w:r w:rsidRPr="002E4812">
                                  <w:rPr>
                                    <w:sz w:val="32"/>
                                    <w:szCs w:val="32"/>
                                  </w:rPr>
                                  <w:t>Połatyńska Anna</w:t>
                                </w:r>
                              </w:p>
                            </w:sdtContent>
                          </w:sdt>
                          <w:p w:rsidR="00537104" w:rsidRDefault="006E2AF5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sdt>
                              <w:sdtPr>
                                <w:rPr>
                                  <w:rFonts w:ascii="Lato" w:hAnsi="Lato" w:cs="Arial"/>
                                  <w:b/>
                                  <w:sz w:val="16"/>
                                  <w:szCs w:val="16"/>
                                  <w:lang w:val="en-US"/>
                                </w:rPr>
                                <w:alias w:val="Firma"/>
                                <w:tag w:val=""/>
                                <w:id w:val="1310600287"/>
                                <w:dataBinding w:prefixMappings="xmlns:ns0='http://schemas.openxmlformats.org/officeDocument/2006/extended-properties' " w:xpath="/ns0:Properties[1]/ns0:Company[1]" w:storeItemID="{6668398D-A668-4E3E-A5EB-62B293D839F1}"/>
                                <w:text/>
                              </w:sdtPr>
                              <w:sdtEndPr/>
                              <w:sdtContent>
                                <w:r w:rsidR="00537104" w:rsidRPr="002E4812">
                                  <w:rPr>
                                    <w:rFonts w:ascii="Lato" w:hAnsi="Lato" w:cs="Arial"/>
                                    <w:b/>
                                    <w:sz w:val="16"/>
                                    <w:szCs w:val="16"/>
                                    <w:lang w:val="en-US"/>
                                  </w:rPr>
                                  <w:t>Zakład Metrologi Interdyscyplinarnej, Pracownia Wsparcia Metrologii</w:t>
                                </w:r>
                              </w:sdtContent>
                            </w:sdt>
                            <w:r w:rsidR="00537104" w:rsidRPr="002E4812">
                              <w:rPr>
                                <w:caps/>
                              </w:rPr>
                              <w:t xml:space="preserve"> </w:t>
                            </w:r>
                          </w:p>
                          <w:p w:rsidR="00537104" w:rsidRDefault="00537104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>Główny Urząd Miar</w:t>
                            </w:r>
                          </w:p>
                          <w:p w:rsidR="00537104" w:rsidRDefault="00537104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 xml:space="preserve">Warszawa </w:t>
                            </w:r>
                          </w:p>
                          <w:p w:rsidR="00537104" w:rsidRPr="002E4812" w:rsidRDefault="00B36365">
                            <w:pPr>
                              <w:pStyle w:val="Bezodstpw"/>
                              <w:rPr>
                                <w:caps/>
                              </w:rPr>
                            </w:pPr>
                            <w:r>
                              <w:rPr>
                                <w:caps/>
                              </w:rPr>
                              <w:t>KWIECIEŃ</w:t>
                            </w:r>
                            <w:r w:rsidR="00537104">
                              <w:rPr>
                                <w:caps/>
                              </w:rPr>
                              <w:t xml:space="preserve"> 2019 </w:t>
                            </w:r>
                          </w:p>
                        </w:txbxContent>
                      </v:textbox>
                    </v:re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Pole tekstowe 122" o:spid="_x0000_s1029" type="#_x0000_t202" style="position:absolute;width:68580;height:73152;visibility:visible;mso-wrap-style:square;v-text-anchor:middle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" filled="f" stroked="f" strokeweight=".5pt">
                      <v:textbox inset="36pt,36pt,36pt,36pt">
                        <w:txbxContent>
                          <w:sdt>
                            <w:sdtPr>
                              <w:rPr>
                                <w:rFonts w:ascii="Lato" w:eastAsia="Times New Roman" w:hAnsi="Lato"/>
                                <w:spacing w:val="5"/>
                                <w:sz w:val="72"/>
                                <w:szCs w:val="47"/>
                                <w:lang w:eastAsia="zh-CN" w:bidi="hi-IN"/>
                              </w:rPr>
                              <w:alias w:val="Tytuł"/>
                              <w:tag w:val=""/>
                              <w:id w:val="-419016697"/>
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<w:text/>
                            </w:sdtPr>
                            <w:sdtEndPr/>
                            <w:sdtContent>
                              <w:p w:rsidR="00537104" w:rsidRDefault="00537104">
                                <w:pPr>
                                  <w:pStyle w:val="Bezodstpw"/>
                                  <w:pBdr>
                                    <w:bottom w:val="single" w:sz="6" w:space="4" w:color="7F7F7F" w:themeColor="text1" w:themeTint="80"/>
                                  </w:pBdr>
                                  <w:rPr>
                                    <w:rFonts w:asciiTheme="majorHAnsi" w:eastAsiaTheme="majorEastAsia" w:hAnsiTheme="majorHAnsi" w:cstheme="majorBidi"/>
                                    <w:color w:val="595959" w:themeColor="text1" w:themeTint="A6"/>
                                    <w:sz w:val="108"/>
                                    <w:szCs w:val="108"/>
                                  </w:rPr>
                                </w:pPr>
                                <w:r w:rsidRPr="002E4812">
                                  <w:rPr>
                                    <w:rFonts w:ascii="Lato" w:eastAsia="Times New Roman" w:hAnsi="Lato"/>
                                    <w:spacing w:val="5"/>
                                    <w:sz w:val="72"/>
                                    <w:szCs w:val="47"/>
                                    <w:lang w:eastAsia="zh-CN" w:bidi="hi-IN"/>
                                  </w:rPr>
                                  <w:t>Program RemaGUM</w:t>
                                </w:r>
                              </w:p>
                            </w:sdtContent>
                          </w:sdt>
                          <w:p w:rsidR="00537104" w:rsidRDefault="006E2AF5">
                            <w:pPr>
                              <w:pStyle w:val="Bezodstpw"/>
                              <w:spacing w:before="240"/>
                              <w:rPr>
                                <w:caps/>
                                <w:color w:val="44546A" w:themeColor="text2"/>
                                <w:sz w:val="36"/>
                                <w:szCs w:val="36"/>
                              </w:rPr>
                            </w:pPr>
                            <w:sdt>
                              <w:sdtPr>
                                <w:rPr>
                                  <w:rFonts w:ascii="Lato" w:hAnsi="Lato"/>
                                  <w:sz w:val="36"/>
                                  <w:szCs w:val="36"/>
                                </w:rPr>
                                <w:alias w:val="Podtytuł"/>
                                <w:tag w:val=""/>
                                <w:id w:val="2087876975"/>
                                <w:dataBinding w:prefixMappings="xmlns:ns0='http://purl.org/dc/elements/1.1/' xmlns:ns1='http://schemas.openxmlformats.org/package/2006/metadata/core-properties' " w:xpath="/ns1:coreProperties[1]/ns0:subject[1]" w:storeItemID="{6C3C8BC8-F283-45AE-878A-BAB7291924A1}"/>
                                <w:text/>
                              </w:sdtPr>
                              <w:sdtEndPr/>
                              <w:sdtContent>
                                <w:r w:rsidR="00537104" w:rsidRPr="002E4812">
                                  <w:rPr>
                                    <w:rFonts w:ascii="Lato" w:hAnsi="Lato"/>
                                    <w:sz w:val="36"/>
                                    <w:szCs w:val="36"/>
                                  </w:rPr>
                                  <w:t>Opis rozwiązania</w:t>
                                </w:r>
                              </w:sdtContent>
                            </w:sdt>
                            <w:r w:rsidR="00537104"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ab/>
                            </w:r>
                            <w:r w:rsidR="00537104"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ab/>
                            </w:r>
                            <w:r w:rsidR="00537104"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ab/>
                            </w:r>
                            <w:r w:rsidR="00537104"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ab/>
                            </w:r>
                            <w:r w:rsidR="00537104"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ab/>
                            </w:r>
                            <w:r w:rsidR="00537104"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ab/>
                            </w:r>
                            <w:r w:rsidR="00537104"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ab/>
                            </w:r>
                            <w:r w:rsidR="00537104"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ab/>
                              <w:t xml:space="preserve">    wersja </w:t>
                            </w:r>
                            <w:r w:rsidR="00B36365"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>1</w:t>
                            </w:r>
                            <w:r w:rsidR="00537104"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>.</w:t>
                            </w:r>
                            <w:r w:rsidR="00B36365">
                              <w:rPr>
                                <w:rFonts w:ascii="Lato" w:hAnsi="Lato"/>
                                <w:sz w:val="36"/>
                                <w:szCs w:val="36"/>
                              </w:rPr>
                              <w:t>0</w:t>
                            </w:r>
                          </w:p>
                        </w:txbxContent>
                      </v:textbox>
                    </v:shape>
                    <w10:wrap anchorx="page" anchory="page"/>
                  </v:group>
                </w:pict>
              </mc:Fallback>
            </mc:AlternateContent>
          </w:r>
        </w:p>
        <w:p w:rsidR="00193B28" w:rsidRPr="000151CC" w:rsidRDefault="002E4812">
          <w:pPr>
            <w:rPr>
              <w:rFonts w:ascii="Lato" w:hAnsi="Lato"/>
              <w:lang w:eastAsia="pl-PL"/>
            </w:rPr>
          </w:pPr>
          <w:r w:rsidRPr="000151CC">
            <w:rPr>
              <w:rFonts w:ascii="Lato" w:hAnsi="Lato"/>
              <w:lang w:eastAsia="pl-PL"/>
            </w:rPr>
            <w:br w:type="page"/>
          </w:r>
        </w:p>
      </w:sdtContent>
    </w:sdt>
    <w:p w:rsidR="00193B28" w:rsidRPr="000151CC" w:rsidRDefault="00193B28" w:rsidP="00193B28">
      <w:pPr>
        <w:jc w:val="center"/>
        <w:rPr>
          <w:rFonts w:ascii="Lato" w:hAnsi="Lato"/>
        </w:rPr>
      </w:pPr>
    </w:p>
    <w:p w:rsidR="00193B28" w:rsidRPr="00537104" w:rsidRDefault="00193B28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0" w:name="_Toc467664658"/>
      <w:bookmarkStart w:id="1" w:name="_Toc536695395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Zapotrzebowanie</w:t>
      </w:r>
      <w:bookmarkEnd w:id="0"/>
      <w:bookmarkEnd w:id="1"/>
    </w:p>
    <w:p w:rsidR="00193B28" w:rsidRPr="000151CC" w:rsidRDefault="002E4812" w:rsidP="00193B28">
      <w:pPr>
        <w:jc w:val="both"/>
        <w:rPr>
          <w:rFonts w:ascii="Lato" w:hAnsi="Lato"/>
        </w:rPr>
      </w:pPr>
      <w:r w:rsidRPr="000151CC">
        <w:rPr>
          <w:rFonts w:ascii="Lato" w:hAnsi="Lato"/>
        </w:rPr>
        <w:t>Oprogramowanie n</w:t>
      </w:r>
      <w:r w:rsidR="00193B28" w:rsidRPr="000151CC">
        <w:rPr>
          <w:rFonts w:ascii="Lato" w:hAnsi="Lato"/>
        </w:rPr>
        <w:t xml:space="preserve">apisanie </w:t>
      </w:r>
      <w:r w:rsidRPr="000151CC">
        <w:rPr>
          <w:rFonts w:ascii="Lato" w:hAnsi="Lato"/>
        </w:rPr>
        <w:t>dla potrzeb</w:t>
      </w:r>
      <w:r w:rsidR="00193B28" w:rsidRPr="000151CC">
        <w:rPr>
          <w:rFonts w:ascii="Lato" w:hAnsi="Lato"/>
        </w:rPr>
        <w:t xml:space="preserve"> </w:t>
      </w:r>
      <w:r w:rsidRPr="000151CC">
        <w:rPr>
          <w:rFonts w:ascii="Lato" w:hAnsi="Lato"/>
          <w:b/>
        </w:rPr>
        <w:t>Warsztatu Głównego Urzędu Miar.</w:t>
      </w:r>
      <w:r w:rsidR="00193B28" w:rsidRPr="000151CC">
        <w:rPr>
          <w:rFonts w:ascii="Lato" w:hAnsi="Lato"/>
        </w:rPr>
        <w:t xml:space="preserve"> </w:t>
      </w:r>
      <w:r w:rsidRPr="000151CC">
        <w:rPr>
          <w:rFonts w:ascii="Lato" w:hAnsi="Lato"/>
        </w:rPr>
        <w:t>P</w:t>
      </w:r>
      <w:r w:rsidR="00193B28" w:rsidRPr="000151CC">
        <w:rPr>
          <w:rFonts w:ascii="Lato" w:hAnsi="Lato"/>
        </w:rPr>
        <w:t>rogram</w:t>
      </w:r>
      <w:r w:rsidRPr="000151CC">
        <w:rPr>
          <w:rFonts w:ascii="Lato" w:hAnsi="Lato"/>
        </w:rPr>
        <w:t xml:space="preserve"> ma umożliwić </w:t>
      </w:r>
      <w:r w:rsidR="00A2284F" w:rsidRPr="000151CC">
        <w:rPr>
          <w:rFonts w:ascii="Lato" w:hAnsi="Lato"/>
        </w:rPr>
        <w:t>zarządzanie warsztatem i magazynem materiałów i normaliów a tym samym ułatwić pracę osobie zarządzającej warsztatem i technikowi</w:t>
      </w:r>
      <w:r w:rsidR="00193B28" w:rsidRPr="000151CC">
        <w:rPr>
          <w:rFonts w:ascii="Lato" w:hAnsi="Lato"/>
        </w:rPr>
        <w:t>.</w:t>
      </w:r>
    </w:p>
    <w:p w:rsidR="000D522C" w:rsidRPr="00537104" w:rsidRDefault="00C8297F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2" w:name="_Toc536695396"/>
      <w:bookmarkStart w:id="3" w:name="_Toc467664659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Cel powstania</w:t>
      </w:r>
      <w:bookmarkEnd w:id="2"/>
    </w:p>
    <w:p w:rsidR="00C8297F" w:rsidRPr="000151CC" w:rsidRDefault="00C8297F" w:rsidP="00C8297F">
      <w:pPr>
        <w:jc w:val="both"/>
        <w:rPr>
          <w:rFonts w:ascii="Lato" w:hAnsi="Lato"/>
        </w:rPr>
      </w:pPr>
      <w:r w:rsidRPr="000151CC">
        <w:rPr>
          <w:rFonts w:ascii="Lato" w:hAnsi="Lato"/>
        </w:rPr>
        <w:t>Program ewidencyjny maszyn i urządzeń w warsztacie GUM, oraz stanów magazynowych warsztatu. Stanowi on punkt wyjścia do stworzenia rozwiązań do zarządzania majątkiem poszczególnych  laboratoriów GUM.</w:t>
      </w:r>
    </w:p>
    <w:p w:rsidR="00C8297F" w:rsidRPr="000151CC" w:rsidRDefault="00C8297F" w:rsidP="00C8297F">
      <w:pPr>
        <w:jc w:val="both"/>
        <w:rPr>
          <w:rFonts w:ascii="Lato" w:hAnsi="Lato"/>
        </w:rPr>
      </w:pPr>
      <w:r w:rsidRPr="000151CC">
        <w:rPr>
          <w:rFonts w:ascii="Lato" w:hAnsi="Lato"/>
          <w:b/>
        </w:rPr>
        <w:t>Cel powstania</w:t>
      </w:r>
      <w:r w:rsidRPr="000151CC">
        <w:rPr>
          <w:rFonts w:ascii="Lato" w:hAnsi="Lato"/>
        </w:rPr>
        <w:t xml:space="preserve">: ułatwienie ewidencjonowania i monitorowania stanu technicznego oraz napraw maszyn w warsztacie, oraz bieżące śledzenie stanów magazynowych . </w:t>
      </w:r>
    </w:p>
    <w:p w:rsidR="00C8297F" w:rsidRPr="000151CC" w:rsidRDefault="00C8297F" w:rsidP="00C8297F">
      <w:pPr>
        <w:jc w:val="both"/>
        <w:rPr>
          <w:rFonts w:ascii="Lato" w:hAnsi="Lato"/>
        </w:rPr>
      </w:pPr>
      <w:r w:rsidRPr="000151CC">
        <w:rPr>
          <w:rFonts w:ascii="Lato" w:hAnsi="Lato"/>
        </w:rPr>
        <w:t>Program składa się z dwóch modułów:</w:t>
      </w:r>
    </w:p>
    <w:p w:rsidR="00C8297F" w:rsidRPr="000151CC" w:rsidRDefault="00B22F40" w:rsidP="00C8297F">
      <w:pPr>
        <w:jc w:val="both"/>
        <w:rPr>
          <w:rFonts w:ascii="Lato" w:hAnsi="Lato"/>
        </w:rPr>
      </w:pPr>
      <w:r w:rsidRPr="000151CC">
        <w:rPr>
          <w:rFonts w:ascii="Lato" w:hAnsi="Lato"/>
          <w:b/>
        </w:rPr>
        <w:t xml:space="preserve">1. </w:t>
      </w:r>
      <w:r w:rsidR="00C8297F" w:rsidRPr="000151CC">
        <w:rPr>
          <w:rFonts w:ascii="Lato" w:hAnsi="Lato"/>
          <w:b/>
        </w:rPr>
        <w:t>spis maszyn</w:t>
      </w:r>
      <w:r w:rsidRPr="000151CC">
        <w:rPr>
          <w:rFonts w:ascii="Lato" w:hAnsi="Lato"/>
          <w:b/>
        </w:rPr>
        <w:t xml:space="preserve"> -</w:t>
      </w:r>
      <w:r w:rsidR="00C8297F" w:rsidRPr="000151CC">
        <w:rPr>
          <w:rFonts w:ascii="Lato" w:hAnsi="Lato"/>
        </w:rPr>
        <w:t xml:space="preserve"> poprzez bieżącą aktualizację np.: operatora maszyny, osoby zarządzającej, pomieszczenia, dodawanie nowego sprzętu i usuwania zużytego oraz monitorowania stanu technicznego i planu napraw i czasu wyłączenia z eksploatacji poszczególnych maszyn.</w:t>
      </w:r>
    </w:p>
    <w:p w:rsidR="003A3F42" w:rsidRPr="000151CC" w:rsidRDefault="00B22F40" w:rsidP="00B22F40">
      <w:pPr>
        <w:jc w:val="both"/>
        <w:rPr>
          <w:rFonts w:ascii="Lato" w:hAnsi="Lato"/>
        </w:rPr>
      </w:pPr>
      <w:r w:rsidRPr="000151CC">
        <w:rPr>
          <w:rFonts w:ascii="Lato" w:hAnsi="Lato"/>
          <w:b/>
        </w:rPr>
        <w:t>2. s</w:t>
      </w:r>
      <w:r w:rsidR="00C8297F" w:rsidRPr="000151CC">
        <w:rPr>
          <w:rFonts w:ascii="Lato" w:hAnsi="Lato"/>
          <w:b/>
        </w:rPr>
        <w:t>pis magazynow</w:t>
      </w:r>
      <w:r w:rsidRPr="000151CC">
        <w:rPr>
          <w:rFonts w:ascii="Lato" w:hAnsi="Lato"/>
          <w:b/>
        </w:rPr>
        <w:t>y</w:t>
      </w:r>
      <w:r w:rsidR="00C8297F" w:rsidRPr="000151CC">
        <w:rPr>
          <w:rFonts w:ascii="Lato" w:hAnsi="Lato"/>
        </w:rPr>
        <w:t xml:space="preserve"> </w:t>
      </w:r>
      <w:r w:rsidRPr="000151CC">
        <w:rPr>
          <w:rFonts w:ascii="Lato" w:hAnsi="Lato"/>
        </w:rPr>
        <w:t xml:space="preserve">- </w:t>
      </w:r>
      <w:r w:rsidR="00C8297F" w:rsidRPr="000151CC">
        <w:rPr>
          <w:rFonts w:ascii="Lato" w:hAnsi="Lato"/>
        </w:rPr>
        <w:t>poprzez  aktualizację, bieżącego śledzenia dostępnych ilości poszczególnych produktów, ich bieżąc</w:t>
      </w:r>
      <w:bookmarkStart w:id="4" w:name="_GoBack"/>
      <w:bookmarkEnd w:id="4"/>
      <w:r w:rsidR="00C8297F" w:rsidRPr="000151CC">
        <w:rPr>
          <w:rFonts w:ascii="Lato" w:hAnsi="Lato"/>
        </w:rPr>
        <w:t xml:space="preserve">ego zużycia, ilości odpadów itp., jak również informować o konieczności dokonania zakupów w przypadku przekroczenia stanu minimalnego. Spisy magazynowe powinny zawierać również stany magazynowe: wszelkich potrzebnych narzędzi </w:t>
      </w:r>
      <w:r w:rsidR="00C8297F" w:rsidRPr="000151CC">
        <w:rPr>
          <w:rFonts w:ascii="Lato" w:hAnsi="Lato"/>
        </w:rPr>
        <w:br/>
        <w:t>i drobnych sprzętów warsztatowych jak: wiertła, klucze, frezy, gwintowniki itd. , z możliwością odpisywania jako zużyte, i w przypadku braku niezbędnej części – generowania informacji o konieczności zakupu.</w:t>
      </w:r>
    </w:p>
    <w:p w:rsidR="00C34465" w:rsidRPr="00537104" w:rsidRDefault="00C34465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5" w:name="_Toc536695397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Wykorzystanie programu</w:t>
      </w:r>
      <w:bookmarkEnd w:id="5"/>
    </w:p>
    <w:p w:rsidR="00B933A7" w:rsidRPr="000151CC" w:rsidRDefault="00C34465" w:rsidP="005B7F8E">
      <w:p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RemaGUM jest programem desktopowym, po umieszczeniu go w katalogu wspólnym </w:t>
      </w:r>
      <w:r w:rsidR="005B7F8E" w:rsidRPr="000151CC">
        <w:rPr>
          <w:rFonts w:ascii="Lato" w:hAnsi="Lato"/>
        </w:rPr>
        <w:t>program staje się dostępny do współdzielenia przez osobę zarządzającą warsztatem/magazynem, technologa, pracowników warsztatu oraz pracowników magazynu. Projekt może być rozwinięty o funkcję logowania użytkowników o różnych uprawnieniach</w:t>
      </w:r>
      <w:r w:rsidR="00B933A7" w:rsidRPr="000151CC">
        <w:rPr>
          <w:rFonts w:ascii="Lato" w:hAnsi="Lato"/>
        </w:rPr>
        <w:t>,</w:t>
      </w:r>
      <w:r w:rsidR="005B7F8E" w:rsidRPr="000151CC">
        <w:rPr>
          <w:rFonts w:ascii="Lato" w:hAnsi="Lato"/>
        </w:rPr>
        <w:t xml:space="preserve"> co dawałoby im różny dostęp do poszczególnych zakładek programu. </w:t>
      </w:r>
    </w:p>
    <w:p w:rsidR="00554A2B" w:rsidRPr="00537104" w:rsidRDefault="00554A2B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6" w:name="_Toc496791579"/>
      <w:bookmarkStart w:id="7" w:name="_Toc536695398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Środowisko pracy</w:t>
      </w:r>
      <w:bookmarkEnd w:id="6"/>
      <w:bookmarkEnd w:id="7"/>
    </w:p>
    <w:p w:rsidR="00554A2B" w:rsidRPr="00554A2B" w:rsidRDefault="00554A2B" w:rsidP="00554A2B">
      <w:pPr>
        <w:spacing w:line="252" w:lineRule="auto"/>
        <w:rPr>
          <w:rFonts w:ascii="Calibri" w:eastAsiaTheme="minorEastAsia" w:hAnsi="Calibri" w:cs="Times New Roman"/>
          <w:lang w:eastAsia="pl-PL"/>
        </w:rPr>
      </w:pPr>
      <w:r w:rsidRPr="00554A2B">
        <w:rPr>
          <w:rFonts w:ascii="Calibri" w:eastAsiaTheme="minorEastAsia" w:hAnsi="Calibri" w:cs="Times New Roman"/>
          <w:b/>
          <w:bCs/>
          <w:lang w:eastAsia="pl-PL"/>
        </w:rPr>
        <w:t>RemaGUM</w:t>
      </w:r>
      <w:r w:rsidRPr="00554A2B">
        <w:rPr>
          <w:rFonts w:ascii="Calibri" w:eastAsiaTheme="minorEastAsia" w:hAnsi="Calibri" w:cs="Times New Roman"/>
          <w:lang w:eastAsia="pl-PL"/>
        </w:rPr>
        <w:t xml:space="preserve"> może być uruchomiony na komputerze PC pod kontrolą Windows XP lub nowszym. Aktualna wersja programu skompilowana jest w środowisku Microsoft Visual Studio 2017. </w:t>
      </w:r>
      <w:r w:rsidRPr="00554A2B">
        <w:rPr>
          <w:rFonts w:ascii="Calibri" w:eastAsiaTheme="minorEastAsia" w:hAnsi="Calibri" w:cs="Times New Roman"/>
          <w:lang w:eastAsia="pl-PL"/>
        </w:rPr>
        <w:br/>
        <w:t xml:space="preserve">W większości przypadków program nie wymaga instalacji na komputerach z pakietem MS Office. </w:t>
      </w:r>
    </w:p>
    <w:p w:rsidR="00554A2B" w:rsidRPr="00554A2B" w:rsidRDefault="00554A2B" w:rsidP="00554A2B">
      <w:pPr>
        <w:spacing w:line="252" w:lineRule="auto"/>
        <w:jc w:val="both"/>
        <w:rPr>
          <w:rFonts w:ascii="Calibri" w:eastAsiaTheme="minorEastAsia" w:hAnsi="Calibri" w:cs="Times New Roman"/>
          <w:lang w:eastAsia="pl-PL"/>
        </w:rPr>
      </w:pPr>
      <w:r w:rsidRPr="00554A2B">
        <w:rPr>
          <w:rFonts w:ascii="Calibri" w:eastAsiaTheme="minorEastAsia" w:hAnsi="Calibri" w:cs="Times New Roman"/>
          <w:lang w:eastAsia="pl-PL"/>
        </w:rPr>
        <w:t>W obecnej konfiguracji program wykonawczy (RemaGUM.exe) zapisany jest w folderze sieciowym.</w:t>
      </w:r>
    </w:p>
    <w:p w:rsidR="00554A2B" w:rsidRPr="00554A2B" w:rsidRDefault="00554A2B" w:rsidP="00554A2B">
      <w:pPr>
        <w:spacing w:line="252" w:lineRule="auto"/>
        <w:rPr>
          <w:rFonts w:ascii="Lato" w:hAnsi="Lato"/>
        </w:rPr>
      </w:pPr>
      <w:r w:rsidRPr="00554A2B">
        <w:rPr>
          <w:rFonts w:ascii="Calibri" w:eastAsiaTheme="minorEastAsia" w:hAnsi="Calibri" w:cs="Times New Roman"/>
          <w:lang w:eastAsia="pl-PL"/>
        </w:rPr>
        <w:t> </w:t>
      </w:r>
      <w:r w:rsidRPr="00554A2B">
        <w:rPr>
          <w:rFonts w:ascii="Calibri" w:eastAsiaTheme="minorEastAsia" w:hAnsi="Calibri" w:cs="Times New Roman"/>
          <w:b/>
          <w:bCs/>
          <w:lang w:eastAsia="pl-PL"/>
        </w:rPr>
        <w:t>RemaGUM</w:t>
      </w:r>
      <w:r w:rsidRPr="00554A2B">
        <w:rPr>
          <w:rFonts w:ascii="Calibri" w:eastAsiaTheme="minorEastAsia" w:hAnsi="Calibri" w:cs="Times New Roman"/>
          <w:lang w:eastAsia="pl-PL"/>
        </w:rPr>
        <w:t xml:space="preserve"> współpracuje z dowolną wersją bazy Access i umożliwia korzystanie z jej zasobów.</w:t>
      </w:r>
      <w:r w:rsidR="00C34465" w:rsidRPr="00554A2B">
        <w:rPr>
          <w:rFonts w:ascii="Lato" w:hAnsi="Lato"/>
        </w:rPr>
        <w:t xml:space="preserve"> </w:t>
      </w:r>
    </w:p>
    <w:p w:rsidR="00F76D9F" w:rsidRPr="00537104" w:rsidRDefault="00F76D9F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8" w:name="_Toc536695399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Komponenty programu</w:t>
      </w:r>
      <w:bookmarkEnd w:id="8"/>
    </w:p>
    <w:p w:rsidR="000410BB" w:rsidRPr="000151CC" w:rsidRDefault="00F76D9F" w:rsidP="003E4DAA">
      <w:pPr>
        <w:jc w:val="both"/>
        <w:rPr>
          <w:rFonts w:ascii="Lato" w:hAnsi="Lato"/>
        </w:rPr>
      </w:pPr>
      <w:r w:rsidRPr="000151CC">
        <w:rPr>
          <w:rFonts w:ascii="Lato" w:hAnsi="Lato"/>
        </w:rPr>
        <w:t>Program został</w:t>
      </w:r>
      <w:r w:rsidR="005C3E0B" w:rsidRPr="000151CC">
        <w:rPr>
          <w:rFonts w:ascii="Lato" w:hAnsi="Lato"/>
        </w:rPr>
        <w:t xml:space="preserve"> </w:t>
      </w:r>
      <w:r w:rsidR="003E4DAA" w:rsidRPr="000151CC">
        <w:rPr>
          <w:rFonts w:ascii="Lato" w:hAnsi="Lato"/>
        </w:rPr>
        <w:t xml:space="preserve">zaprojektowany, napisany i wdrożony w Pracowni Wsparcia Metrologii Zakładu Metrologi Interdyscyplinarnej Głównego Urzędu Miar. </w:t>
      </w:r>
      <w:r w:rsidR="00BE6139" w:rsidRPr="000151CC">
        <w:rPr>
          <w:rFonts w:ascii="Lato" w:hAnsi="Lato"/>
        </w:rPr>
        <w:t>N</w:t>
      </w:r>
      <w:r w:rsidR="003E4DAA" w:rsidRPr="000151CC">
        <w:rPr>
          <w:rFonts w:ascii="Lato" w:hAnsi="Lato"/>
        </w:rPr>
        <w:t xml:space="preserve">apisany w </w:t>
      </w:r>
      <w:r w:rsidR="003E4DAA" w:rsidRPr="000151CC">
        <w:rPr>
          <w:rFonts w:ascii="Lato" w:hAnsi="Lato"/>
          <w:b/>
        </w:rPr>
        <w:t>języku C#</w:t>
      </w:r>
      <w:r w:rsidR="003E4DAA" w:rsidRPr="000151CC">
        <w:rPr>
          <w:rFonts w:ascii="Lato" w:hAnsi="Lato"/>
        </w:rPr>
        <w:t xml:space="preserve"> przy wykorzystaniu </w:t>
      </w:r>
      <w:r w:rsidR="00C2617F" w:rsidRPr="000151CC">
        <w:rPr>
          <w:rFonts w:ascii="Lato" w:hAnsi="Lato"/>
        </w:rPr>
        <w:t>środowisk</w:t>
      </w:r>
      <w:r w:rsidR="00BE6139" w:rsidRPr="000151CC">
        <w:rPr>
          <w:rFonts w:ascii="Lato" w:hAnsi="Lato"/>
        </w:rPr>
        <w:t>a</w:t>
      </w:r>
      <w:r w:rsidR="00C2617F" w:rsidRPr="000151CC">
        <w:rPr>
          <w:rFonts w:ascii="Lato" w:hAnsi="Lato"/>
        </w:rPr>
        <w:t xml:space="preserve"> </w:t>
      </w:r>
      <w:r w:rsidR="00C2617F" w:rsidRPr="000151CC">
        <w:rPr>
          <w:rFonts w:ascii="Lato" w:hAnsi="Lato"/>
          <w:b/>
        </w:rPr>
        <w:t>Microsoft Visual Studio Enterprise 2017</w:t>
      </w:r>
      <w:r w:rsidR="00C2617F" w:rsidRPr="000151CC">
        <w:rPr>
          <w:rFonts w:ascii="Lato" w:hAnsi="Lato"/>
        </w:rPr>
        <w:t>.</w:t>
      </w:r>
      <w:r w:rsidR="00BE6139" w:rsidRPr="000151CC">
        <w:rPr>
          <w:rFonts w:ascii="Lato" w:hAnsi="Lato"/>
        </w:rPr>
        <w:t xml:space="preserve"> Dane obsługuje baza danych </w:t>
      </w:r>
      <w:r w:rsidR="00BE6139" w:rsidRPr="000151CC">
        <w:rPr>
          <w:rFonts w:ascii="Lato" w:hAnsi="Lato"/>
          <w:b/>
        </w:rPr>
        <w:t>MSAccess</w:t>
      </w:r>
      <w:r w:rsidR="003E4DAA" w:rsidRPr="000151CC">
        <w:rPr>
          <w:rFonts w:ascii="Lato" w:hAnsi="Lato"/>
        </w:rPr>
        <w:t xml:space="preserve"> </w:t>
      </w:r>
      <w:r w:rsidR="00BE6139" w:rsidRPr="000151CC">
        <w:rPr>
          <w:rFonts w:ascii="Lato" w:hAnsi="Lato"/>
        </w:rPr>
        <w:t xml:space="preserve">przy użyciu języka zapytań </w:t>
      </w:r>
      <w:r w:rsidR="00BE6139" w:rsidRPr="000151CC">
        <w:rPr>
          <w:rFonts w:ascii="Lato" w:hAnsi="Lato"/>
          <w:b/>
        </w:rPr>
        <w:t>SQL</w:t>
      </w:r>
      <w:r w:rsidR="00BE6139" w:rsidRPr="000151CC">
        <w:rPr>
          <w:rFonts w:ascii="Lato" w:hAnsi="Lato"/>
        </w:rPr>
        <w:t xml:space="preserve">. </w:t>
      </w:r>
    </w:p>
    <w:p w:rsidR="000410BB" w:rsidRPr="000151CC" w:rsidRDefault="000410BB" w:rsidP="003E4DAA">
      <w:pPr>
        <w:jc w:val="both"/>
        <w:rPr>
          <w:rFonts w:ascii="Lato" w:hAnsi="Lato"/>
        </w:rPr>
      </w:pPr>
      <w:r w:rsidRPr="000151CC">
        <w:rPr>
          <w:rFonts w:ascii="Lato" w:hAnsi="Lato"/>
        </w:rPr>
        <w:t>Komponenty programu:</w:t>
      </w:r>
    </w:p>
    <w:p w:rsidR="000410BB" w:rsidRPr="000151CC" w:rsidRDefault="000410BB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pliki </w:t>
      </w:r>
      <w:r w:rsidR="00BE6139" w:rsidRPr="000151CC">
        <w:rPr>
          <w:rFonts w:ascii="Lato" w:hAnsi="Lato"/>
        </w:rPr>
        <w:t xml:space="preserve">wykonawczy </w:t>
      </w:r>
      <w:r w:rsidRPr="000151CC">
        <w:rPr>
          <w:rFonts w:ascii="Lato" w:hAnsi="Lato"/>
        </w:rPr>
        <w:t>rozwiązania</w:t>
      </w:r>
      <w:r w:rsidR="00010CBF" w:rsidRPr="000151CC">
        <w:rPr>
          <w:rFonts w:ascii="Lato" w:hAnsi="Lato"/>
        </w:rPr>
        <w:t xml:space="preserve"> – </w:t>
      </w:r>
      <w:r w:rsidR="00010CBF" w:rsidRPr="000151CC">
        <w:rPr>
          <w:rFonts w:ascii="Lato" w:hAnsi="Lato"/>
          <w:b/>
        </w:rPr>
        <w:t>aplikacja RemaGUM</w:t>
      </w:r>
      <w:r w:rsidR="00BE6139" w:rsidRPr="000151CC">
        <w:rPr>
          <w:rFonts w:ascii="Lato" w:hAnsi="Lato"/>
          <w:b/>
        </w:rPr>
        <w:t xml:space="preserve"> </w:t>
      </w:r>
      <w:r w:rsidR="00BE6139" w:rsidRPr="000151CC">
        <w:rPr>
          <w:rFonts w:ascii="Lato" w:hAnsi="Lato"/>
        </w:rPr>
        <w:t>(.exe)</w:t>
      </w:r>
      <w:r w:rsidR="00010CBF" w:rsidRPr="000151CC">
        <w:rPr>
          <w:rFonts w:ascii="Lato" w:hAnsi="Lato"/>
        </w:rPr>
        <w:t>,</w:t>
      </w:r>
    </w:p>
    <w:p w:rsidR="000410BB" w:rsidRPr="000151CC" w:rsidRDefault="000410BB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baza danych </w:t>
      </w:r>
      <w:r w:rsidRPr="000151CC">
        <w:rPr>
          <w:rFonts w:ascii="Lato" w:hAnsi="Lato"/>
          <w:b/>
        </w:rPr>
        <w:t>MS Access</w:t>
      </w:r>
      <w:r w:rsidR="00010CBF" w:rsidRPr="000151CC">
        <w:rPr>
          <w:rFonts w:ascii="Lato" w:hAnsi="Lato"/>
          <w:b/>
        </w:rPr>
        <w:t xml:space="preserve"> - RemaGUM</w:t>
      </w:r>
      <w:r w:rsidR="00010CBF" w:rsidRPr="000151CC">
        <w:rPr>
          <w:rFonts w:ascii="Lato" w:hAnsi="Lato"/>
        </w:rPr>
        <w:t>,</w:t>
      </w:r>
    </w:p>
    <w:p w:rsidR="00BE6139" w:rsidRPr="000151CC" w:rsidRDefault="00BE6139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plik ze ścieżką dostępu do bazy danych &lt;ConnectionString&gt; - </w:t>
      </w:r>
      <w:r w:rsidRPr="000151CC">
        <w:rPr>
          <w:rFonts w:ascii="Lato" w:hAnsi="Lato"/>
          <w:b/>
        </w:rPr>
        <w:t>settings</w:t>
      </w:r>
      <w:r w:rsidRPr="000151CC">
        <w:rPr>
          <w:rFonts w:ascii="Lato" w:hAnsi="Lato"/>
        </w:rPr>
        <w:t xml:space="preserve"> (.xml)</w:t>
      </w:r>
      <w:r w:rsidR="001E5584" w:rsidRPr="000151CC">
        <w:rPr>
          <w:rFonts w:ascii="Lato" w:hAnsi="Lato"/>
        </w:rPr>
        <w:t>,</w:t>
      </w:r>
    </w:p>
    <w:p w:rsidR="00F76D9F" w:rsidRPr="000151CC" w:rsidRDefault="00010CBF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skompilowany plik </w:t>
      </w:r>
      <w:r w:rsidRPr="000151CC">
        <w:rPr>
          <w:rFonts w:ascii="Lato" w:hAnsi="Lato"/>
          <w:b/>
        </w:rPr>
        <w:t>pomocy bezpośredniej</w:t>
      </w:r>
      <w:r w:rsidRPr="000151CC">
        <w:rPr>
          <w:rFonts w:ascii="Lato" w:hAnsi="Lato"/>
        </w:rPr>
        <w:t xml:space="preserve"> w formacie HTML (.chm) </w:t>
      </w:r>
      <w:r w:rsidRPr="000151CC">
        <w:rPr>
          <w:rFonts w:ascii="Lato" w:hAnsi="Lato"/>
          <w:b/>
        </w:rPr>
        <w:t>help</w:t>
      </w:r>
      <w:r w:rsidRPr="000151CC">
        <w:rPr>
          <w:rFonts w:ascii="Lato" w:hAnsi="Lato"/>
        </w:rPr>
        <w:t xml:space="preserve"> </w:t>
      </w:r>
      <w:r w:rsidR="00F76D9F" w:rsidRPr="000151CC">
        <w:rPr>
          <w:rFonts w:ascii="Lato" w:hAnsi="Lato"/>
        </w:rPr>
        <w:t>HTMLWorkshop</w:t>
      </w:r>
      <w:r w:rsidR="001E5584" w:rsidRPr="000151CC">
        <w:rPr>
          <w:rFonts w:ascii="Lato" w:hAnsi="Lato"/>
        </w:rPr>
        <w:t>,</w:t>
      </w:r>
    </w:p>
    <w:p w:rsidR="001E5584" w:rsidRPr="000151CC" w:rsidRDefault="001E5584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>plik konfiguracyjny - XML (exe.config)</w:t>
      </w:r>
    </w:p>
    <w:p w:rsidR="001E5584" w:rsidRPr="000151CC" w:rsidRDefault="001E5584" w:rsidP="000410BB">
      <w:pPr>
        <w:pStyle w:val="Akapitzlist"/>
        <w:numPr>
          <w:ilvl w:val="0"/>
          <w:numId w:val="25"/>
        </w:numPr>
        <w:jc w:val="both"/>
        <w:rPr>
          <w:rFonts w:ascii="Lato" w:hAnsi="Lato"/>
        </w:rPr>
      </w:pPr>
      <w:r w:rsidRPr="000151CC">
        <w:rPr>
          <w:rFonts w:ascii="Lato" w:hAnsi="Lato"/>
        </w:rPr>
        <w:t>Baza danych debugowania programu – RemaGUM.pdb</w:t>
      </w:r>
      <w:r w:rsidR="00A74184" w:rsidRPr="000151CC">
        <w:rPr>
          <w:rFonts w:ascii="Lato" w:hAnsi="Lato"/>
        </w:rPr>
        <w:t>.</w:t>
      </w:r>
    </w:p>
    <w:p w:rsidR="00A74184" w:rsidRPr="00537104" w:rsidRDefault="00A74184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9" w:name="_Toc467664666"/>
      <w:bookmarkStart w:id="10" w:name="_Toc536695400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Zawartość projektu</w:t>
      </w:r>
      <w:bookmarkEnd w:id="9"/>
      <w:bookmarkEnd w:id="10"/>
    </w:p>
    <w:p w:rsidR="00A74184" w:rsidRPr="000151CC" w:rsidRDefault="00A74184" w:rsidP="00A74184">
      <w:pPr>
        <w:jc w:val="both"/>
        <w:rPr>
          <w:rFonts w:ascii="Lato" w:hAnsi="Lato"/>
        </w:rPr>
      </w:pPr>
      <w:r w:rsidRPr="000151CC">
        <w:rPr>
          <w:rFonts w:ascii="Lato" w:hAnsi="Lato"/>
        </w:rPr>
        <w:t>Cały projekt zawarty jest w katalogach:</w:t>
      </w:r>
    </w:p>
    <w:p w:rsidR="00A74184" w:rsidRPr="000151CC" w:rsidRDefault="00A74184" w:rsidP="00A74184">
      <w:pPr>
        <w:pStyle w:val="Akapitzlist"/>
        <w:numPr>
          <w:ilvl w:val="0"/>
          <w:numId w:val="4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  <w:b/>
        </w:rPr>
        <w:t>…\RemaGUM</w:t>
      </w:r>
      <w:r w:rsidRPr="000151CC">
        <w:rPr>
          <w:rFonts w:ascii="Lato" w:hAnsi="Lato"/>
        </w:rPr>
        <w:t xml:space="preserve"> – projekt rozwiązania wytworzonego w środowisku Visual Studio zawierający pełny kod źródłowy </w:t>
      </w:r>
      <w:r w:rsidRPr="000151CC">
        <w:rPr>
          <w:rFonts w:ascii="Lato" w:hAnsi="Lato"/>
          <w:b/>
        </w:rPr>
        <w:t>C#</w:t>
      </w:r>
      <w:r w:rsidRPr="000151CC">
        <w:rPr>
          <w:rFonts w:ascii="Lato" w:hAnsi="Lato"/>
        </w:rPr>
        <w:t xml:space="preserve"> oraz wszystkie niezbędne komponenty do modyfikacji i rozwinięcia, ponownej kompilacji oraz dystrybucji programu.</w:t>
      </w:r>
    </w:p>
    <w:p w:rsidR="00A74184" w:rsidRPr="000151CC" w:rsidRDefault="00A74184" w:rsidP="00A74184">
      <w:pPr>
        <w:pStyle w:val="Akapitzlist"/>
        <w:numPr>
          <w:ilvl w:val="0"/>
          <w:numId w:val="4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  <w:b/>
        </w:rPr>
        <w:t>……\RemaGUM \Docs\Help</w:t>
      </w:r>
      <w:r w:rsidRPr="000151CC">
        <w:rPr>
          <w:rFonts w:ascii="Lato" w:hAnsi="Lato"/>
        </w:rPr>
        <w:t xml:space="preserve"> obejmuje dokumenty stanowiące składniki pomocy bezpośredniej w programie tzw. help.</w:t>
      </w:r>
    </w:p>
    <w:p w:rsidR="00A74184" w:rsidRPr="000151CC" w:rsidRDefault="00A74184" w:rsidP="00A74184">
      <w:pPr>
        <w:pStyle w:val="Akapitzlist"/>
        <w:numPr>
          <w:ilvl w:val="0"/>
          <w:numId w:val="4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  <w:b/>
        </w:rPr>
        <w:t>…\RemaGUM \bin\Debug\RemaGUM.mbd</w:t>
      </w:r>
      <w:r w:rsidRPr="000151CC">
        <w:rPr>
          <w:rFonts w:ascii="Lato" w:hAnsi="Lato"/>
        </w:rPr>
        <w:t xml:space="preserve"> – baza danych MS Access (hasło: zlom).</w:t>
      </w:r>
    </w:p>
    <w:p w:rsidR="003479B8" w:rsidRPr="00537104" w:rsidRDefault="003479B8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11" w:name="_Toc536695401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Opis bazy danych MS ACCESS RemaGUM</w:t>
      </w:r>
      <w:bookmarkEnd w:id="11"/>
    </w:p>
    <w:p w:rsidR="00554A2B" w:rsidRPr="00554A2B" w:rsidRDefault="00AA7A11" w:rsidP="00554A2B">
      <w:pPr>
        <w:jc w:val="both"/>
        <w:rPr>
          <w:rFonts w:ascii="Lato" w:hAnsi="Lato"/>
        </w:rPr>
      </w:pPr>
      <w:r w:rsidRPr="00554A2B">
        <w:rPr>
          <w:rFonts w:ascii="Lato" w:hAnsi="Lato"/>
        </w:rPr>
        <w:t>Baza danych zosatała zaprojektowana z uwzglednieniem specyficznych potrzeb warsztatu GUM. Na dzień zamówienia programu RemaGUM nie było okreslone jakiego typu relacje mają być uwzglednione w bazie danych</w:t>
      </w:r>
      <w:r w:rsidR="00A112DD" w:rsidRPr="00554A2B">
        <w:rPr>
          <w:rFonts w:ascii="Lato" w:hAnsi="Lato"/>
        </w:rPr>
        <w:t>, z uwagi iż w przysłości może zaistnieć potrzeba zwiększenia elastyczności powiązań pomiędzy tabelami, wprowadzone zostały tabele pośrednie dające możliwość stworzenia realacji multi-multi.</w:t>
      </w:r>
    </w:p>
    <w:p w:rsidR="003479B8" w:rsidRPr="00537104" w:rsidRDefault="00554A2B" w:rsidP="00554A2B">
      <w:pPr>
        <w:pStyle w:val="Nagwek3"/>
        <w:rPr>
          <w:rFonts w:ascii="Lato" w:hAnsi="Lato"/>
          <w:color w:val="C00000"/>
        </w:rPr>
      </w:pPr>
      <w:bookmarkStart w:id="12" w:name="_Hlk535241861"/>
      <w:bookmarkStart w:id="13" w:name="_Toc536695402"/>
      <w:r w:rsidRPr="00537104">
        <w:rPr>
          <w:rFonts w:ascii="Lato" w:hAnsi="Lato"/>
          <w:color w:val="C00000"/>
        </w:rPr>
        <w:t xml:space="preserve">7.1 </w:t>
      </w:r>
      <w:r w:rsidR="003479B8" w:rsidRPr="00537104">
        <w:rPr>
          <w:rFonts w:ascii="Lato" w:hAnsi="Lato"/>
          <w:color w:val="C00000"/>
        </w:rPr>
        <w:t>Budowa modułu Magazyn</w:t>
      </w:r>
      <w:bookmarkEnd w:id="12"/>
      <w:bookmarkEnd w:id="13"/>
    </w:p>
    <w:p w:rsidR="00AA7A11" w:rsidRPr="000151CC" w:rsidRDefault="00AA7A11" w:rsidP="00A44F87">
      <w:pPr>
        <w:jc w:val="both"/>
        <w:rPr>
          <w:rFonts w:ascii="Lato" w:hAnsi="Lato"/>
        </w:rPr>
      </w:pPr>
      <w:r w:rsidRPr="000151CC">
        <w:rPr>
          <w:rFonts w:ascii="Lato" w:hAnsi="Lato"/>
        </w:rPr>
        <w:t xml:space="preserve">Dla uproszczenia w tabeli Materiały mieszczą się materiały i normalia warsztatowe (ci sami dostawcy dla obu kategorii). Rozróżnienie na poszczególne typy </w:t>
      </w:r>
      <w:r w:rsidR="00A44F87" w:rsidRPr="000151CC">
        <w:rPr>
          <w:rFonts w:ascii="Lato" w:hAnsi="Lato"/>
        </w:rPr>
        <w:t xml:space="preserve">(normalia/materiały) </w:t>
      </w:r>
      <w:r w:rsidRPr="000151CC">
        <w:rPr>
          <w:rFonts w:ascii="Lato" w:hAnsi="Lato"/>
        </w:rPr>
        <w:t>występuje przy użyciu danych słownikowych. Główną relacją jest połaczenie</w:t>
      </w:r>
      <w:r w:rsidR="00467389" w:rsidRPr="000151CC">
        <w:rPr>
          <w:rFonts w:ascii="Lato" w:hAnsi="Lato"/>
        </w:rPr>
        <w:t xml:space="preserve"> Materiałów z Dostawcami</w:t>
      </w:r>
      <w:r w:rsidRPr="000151CC">
        <w:rPr>
          <w:rFonts w:ascii="Lato" w:hAnsi="Lato"/>
        </w:rPr>
        <w:t xml:space="preserve"> dlatego przyjęto, iż relacje </w:t>
      </w:r>
      <w:r w:rsidR="00467389" w:rsidRPr="000151CC">
        <w:rPr>
          <w:rFonts w:ascii="Lato" w:hAnsi="Lato"/>
        </w:rPr>
        <w:t xml:space="preserve">multi-multi </w:t>
      </w:r>
      <w:r w:rsidRPr="000151CC">
        <w:rPr>
          <w:rFonts w:ascii="Lato" w:hAnsi="Lato"/>
        </w:rPr>
        <w:t>będą</w:t>
      </w:r>
      <w:r w:rsidR="00467389" w:rsidRPr="000151CC">
        <w:rPr>
          <w:rFonts w:ascii="Lato" w:hAnsi="Lato"/>
        </w:rPr>
        <w:t xml:space="preserve"> się odbywały poprzez tabelę posrednią</w:t>
      </w:r>
      <w:r w:rsidR="00A44F87" w:rsidRPr="000151CC">
        <w:rPr>
          <w:rFonts w:ascii="Lato" w:hAnsi="Lato"/>
        </w:rPr>
        <w:t xml:space="preserve"> </w:t>
      </w:r>
      <w:r w:rsidR="008F5898" w:rsidRPr="000151CC">
        <w:rPr>
          <w:rFonts w:ascii="Lato" w:hAnsi="Lato"/>
        </w:rPr>
        <w:t xml:space="preserve">Dostawca_Material. Umożliwia to przypisanie </w:t>
      </w:r>
      <w:r w:rsidR="00270C91" w:rsidRPr="000151CC">
        <w:rPr>
          <w:rFonts w:ascii="Lato" w:hAnsi="Lato"/>
        </w:rPr>
        <w:t xml:space="preserve">wybranemu </w:t>
      </w:r>
      <w:r w:rsidR="008F5898" w:rsidRPr="000151CC">
        <w:rPr>
          <w:rFonts w:ascii="Lato" w:hAnsi="Lato"/>
        </w:rPr>
        <w:t xml:space="preserve">materiałowi </w:t>
      </w:r>
      <w:r w:rsidR="00A963E4" w:rsidRPr="000151CC">
        <w:rPr>
          <w:rFonts w:ascii="Lato" w:hAnsi="Lato"/>
        </w:rPr>
        <w:t>wielu dostawców</w:t>
      </w:r>
      <w:r w:rsidR="00725500" w:rsidRPr="000151CC">
        <w:rPr>
          <w:rFonts w:ascii="Lato" w:hAnsi="Lato"/>
        </w:rPr>
        <w:t>.</w:t>
      </w:r>
      <w:r w:rsidR="00134957" w:rsidRPr="000151CC">
        <w:rPr>
          <w:rFonts w:ascii="Lato" w:hAnsi="Lato"/>
        </w:rPr>
        <w:t xml:space="preserve"> Dane słownikowe zawarte są w tabelach: Rodzaj_mat, Jednostka_miar.</w:t>
      </w:r>
    </w:p>
    <w:p w:rsidR="00E022C2" w:rsidRPr="000151CC" w:rsidRDefault="00957590" w:rsidP="00E022C2">
      <w:pPr>
        <w:pStyle w:val="Akapitzlist"/>
        <w:ind w:left="360"/>
        <w:rPr>
          <w:rFonts w:ascii="Lato" w:hAnsi="Lato"/>
        </w:rPr>
      </w:pPr>
      <w:r w:rsidRPr="000151CC">
        <w:rPr>
          <w:rFonts w:ascii="Lato" w:hAnsi="Lato"/>
        </w:rPr>
        <w:object w:dxaOrig="8724" w:dyaOrig="40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6.5pt;height:202.5pt" o:ole="">
            <v:imagedata r:id="rId9" o:title=""/>
          </v:shape>
          <o:OLEObject Type="Embed" ProgID="Visio.Drawing.11" ShapeID="_x0000_i1025" DrawAspect="Content" ObjectID="_1615879385" r:id="rId10"/>
        </w:object>
      </w:r>
    </w:p>
    <w:p w:rsidR="00E022C2" w:rsidRPr="000151CC" w:rsidRDefault="00E022C2" w:rsidP="00E022C2">
      <w:pPr>
        <w:pStyle w:val="Akapitzlist"/>
        <w:ind w:left="360"/>
        <w:jc w:val="center"/>
        <w:rPr>
          <w:rFonts w:ascii="Lato" w:hAnsi="Lato"/>
          <w:i/>
        </w:rPr>
      </w:pPr>
      <w:r w:rsidRPr="000151CC">
        <w:rPr>
          <w:rFonts w:ascii="Lato" w:hAnsi="Lato"/>
          <w:i/>
        </w:rPr>
        <w:t xml:space="preserve">Rys 1. </w:t>
      </w:r>
      <w:r w:rsidR="00337F1B" w:rsidRPr="000151CC">
        <w:rPr>
          <w:rFonts w:ascii="Lato" w:hAnsi="Lato"/>
          <w:i/>
        </w:rPr>
        <w:t>Tabela Materiały – r</w:t>
      </w:r>
      <w:r w:rsidRPr="000151CC">
        <w:rPr>
          <w:rFonts w:ascii="Lato" w:hAnsi="Lato"/>
          <w:i/>
        </w:rPr>
        <w:t>elacje</w:t>
      </w:r>
      <w:r w:rsidR="00337F1B" w:rsidRPr="000151CC">
        <w:rPr>
          <w:rFonts w:ascii="Lato" w:hAnsi="Lato"/>
          <w:i/>
        </w:rPr>
        <w:t>.</w:t>
      </w:r>
    </w:p>
    <w:p w:rsidR="008F5898" w:rsidRPr="00537104" w:rsidRDefault="00554A2B" w:rsidP="008F5898">
      <w:pPr>
        <w:pStyle w:val="Nagwek3"/>
        <w:rPr>
          <w:rFonts w:ascii="Lato" w:hAnsi="Lato"/>
          <w:color w:val="C00000"/>
        </w:rPr>
      </w:pPr>
      <w:bookmarkStart w:id="14" w:name="_Toc536695403"/>
      <w:r w:rsidRPr="00537104">
        <w:rPr>
          <w:rFonts w:ascii="Lato" w:hAnsi="Lato"/>
          <w:color w:val="C00000"/>
        </w:rPr>
        <w:t>7</w:t>
      </w:r>
      <w:r w:rsidR="003479B8" w:rsidRPr="00537104">
        <w:rPr>
          <w:rFonts w:ascii="Lato" w:hAnsi="Lato"/>
          <w:color w:val="C00000"/>
        </w:rPr>
        <w:t>.2 Budowa modułu Maszyny</w:t>
      </w:r>
      <w:bookmarkEnd w:id="14"/>
    </w:p>
    <w:p w:rsidR="00957590" w:rsidRPr="000151CC" w:rsidRDefault="00270C91" w:rsidP="00957590">
      <w:pPr>
        <w:jc w:val="both"/>
        <w:rPr>
          <w:rFonts w:ascii="Lato" w:hAnsi="Lato"/>
        </w:rPr>
      </w:pPr>
      <w:r w:rsidRPr="000151CC">
        <w:rPr>
          <w:rFonts w:ascii="Lato" w:hAnsi="Lato"/>
        </w:rPr>
        <w:t>T</w:t>
      </w:r>
      <w:r w:rsidR="00957590" w:rsidRPr="000151CC">
        <w:rPr>
          <w:rFonts w:ascii="Lato" w:hAnsi="Lato"/>
        </w:rPr>
        <w:t>abel</w:t>
      </w:r>
      <w:r w:rsidRPr="000151CC">
        <w:rPr>
          <w:rFonts w:ascii="Lato" w:hAnsi="Lato"/>
        </w:rPr>
        <w:t>a</w:t>
      </w:r>
      <w:r w:rsidR="00957590" w:rsidRPr="000151CC">
        <w:rPr>
          <w:rFonts w:ascii="Lato" w:hAnsi="Lato"/>
        </w:rPr>
        <w:t xml:space="preserve"> Ma</w:t>
      </w:r>
      <w:r w:rsidRPr="000151CC">
        <w:rPr>
          <w:rFonts w:ascii="Lato" w:hAnsi="Lato"/>
        </w:rPr>
        <w:t>szyny</w:t>
      </w:r>
      <w:r w:rsidR="00134957" w:rsidRPr="000151CC">
        <w:rPr>
          <w:rFonts w:ascii="Lato" w:hAnsi="Lato"/>
        </w:rPr>
        <w:t xml:space="preserve"> przechowuje dane poszczególnych maszyn. </w:t>
      </w:r>
      <w:r w:rsidR="00321AE4" w:rsidRPr="000151CC">
        <w:rPr>
          <w:rFonts w:ascii="Lato" w:hAnsi="Lato"/>
        </w:rPr>
        <w:t xml:space="preserve">Tabela ta komunikuje się </w:t>
      </w:r>
      <w:r w:rsidR="00C97C63" w:rsidRPr="000151CC">
        <w:rPr>
          <w:rFonts w:ascii="Lato" w:hAnsi="Lato"/>
        </w:rPr>
        <w:t xml:space="preserve">z tabelą Dysponent </w:t>
      </w:r>
      <w:r w:rsidR="00321AE4" w:rsidRPr="000151CC">
        <w:rPr>
          <w:rFonts w:ascii="Lato" w:hAnsi="Lato"/>
        </w:rPr>
        <w:t xml:space="preserve">za pomocą </w:t>
      </w:r>
      <w:r w:rsidR="00C97C63" w:rsidRPr="000151CC">
        <w:rPr>
          <w:rFonts w:ascii="Lato" w:hAnsi="Lato"/>
        </w:rPr>
        <w:t xml:space="preserve">tabeli pośredniej Maszyny_Dysponent </w:t>
      </w:r>
      <w:r w:rsidR="00495D41" w:rsidRPr="000151CC">
        <w:rPr>
          <w:rFonts w:ascii="Lato" w:hAnsi="Lato"/>
        </w:rPr>
        <w:t>(p</w:t>
      </w:r>
      <w:r w:rsidR="00C97C63" w:rsidRPr="000151CC">
        <w:rPr>
          <w:rFonts w:ascii="Lato" w:hAnsi="Lato"/>
        </w:rPr>
        <w:t>rzy obecnych założeniach dysponent ma pod zarządzaniem kilka maszyn</w:t>
      </w:r>
      <w:r w:rsidR="00495D41" w:rsidRPr="000151CC">
        <w:rPr>
          <w:rFonts w:ascii="Lato" w:hAnsi="Lato"/>
        </w:rPr>
        <w:t xml:space="preserve">) </w:t>
      </w:r>
      <w:r w:rsidR="00C97C63" w:rsidRPr="000151CC">
        <w:rPr>
          <w:rFonts w:ascii="Lato" w:hAnsi="Lato"/>
        </w:rPr>
        <w:t xml:space="preserve">oraz z tabelą Operator za pośrednictwem tabeli MaszynyOperator. </w:t>
      </w:r>
      <w:r w:rsidR="00957590" w:rsidRPr="000151CC">
        <w:rPr>
          <w:rFonts w:ascii="Lato" w:hAnsi="Lato"/>
        </w:rPr>
        <w:t>Umożliwia to przypisanie konktetne</w:t>
      </w:r>
      <w:r w:rsidR="00C97C63" w:rsidRPr="000151CC">
        <w:rPr>
          <w:rFonts w:ascii="Lato" w:hAnsi="Lato"/>
        </w:rPr>
        <w:t xml:space="preserve">j </w:t>
      </w:r>
      <w:r w:rsidR="00957590" w:rsidRPr="000151CC">
        <w:rPr>
          <w:rFonts w:ascii="Lato" w:hAnsi="Lato"/>
        </w:rPr>
        <w:t>ma</w:t>
      </w:r>
      <w:r w:rsidR="00C97C63" w:rsidRPr="000151CC">
        <w:rPr>
          <w:rFonts w:ascii="Lato" w:hAnsi="Lato"/>
        </w:rPr>
        <w:t>szynie</w:t>
      </w:r>
      <w:r w:rsidR="00957590" w:rsidRPr="000151CC">
        <w:rPr>
          <w:rFonts w:ascii="Lato" w:hAnsi="Lato"/>
        </w:rPr>
        <w:t xml:space="preserve"> wielu </w:t>
      </w:r>
      <w:r w:rsidR="00C97C63" w:rsidRPr="000151CC">
        <w:rPr>
          <w:rFonts w:ascii="Lato" w:hAnsi="Lato"/>
        </w:rPr>
        <w:t>operatorów</w:t>
      </w:r>
      <w:r w:rsidR="00957590" w:rsidRPr="000151CC">
        <w:rPr>
          <w:rFonts w:ascii="Lato" w:hAnsi="Lato"/>
        </w:rPr>
        <w:t>.</w:t>
      </w:r>
    </w:p>
    <w:p w:rsidR="00134957" w:rsidRPr="000151CC" w:rsidRDefault="00134957" w:rsidP="00134957">
      <w:pPr>
        <w:jc w:val="both"/>
        <w:rPr>
          <w:rFonts w:ascii="Lato" w:hAnsi="Lato"/>
        </w:rPr>
      </w:pPr>
      <w:r w:rsidRPr="000151CC">
        <w:rPr>
          <w:rFonts w:ascii="Lato" w:hAnsi="Lato"/>
        </w:rPr>
        <w:t>Dane słownikowe zawarte są w tabelach: Propozycja, Wykorzystanie, Stan_techniczny, Kategoria i Dzial.</w:t>
      </w:r>
    </w:p>
    <w:p w:rsidR="003479B8" w:rsidRPr="000151CC" w:rsidRDefault="00957590" w:rsidP="003479B8">
      <w:pPr>
        <w:rPr>
          <w:rFonts w:ascii="Lato" w:hAnsi="Lato"/>
        </w:rPr>
      </w:pPr>
      <w:r w:rsidRPr="000151CC">
        <w:rPr>
          <w:rFonts w:ascii="Lato" w:hAnsi="Lato"/>
        </w:rPr>
        <w:object w:dxaOrig="8070" w:dyaOrig="9430">
          <v:shape id="_x0000_i1026" type="#_x0000_t75" style="width:404.25pt;height:471.75pt" o:ole="">
            <v:imagedata r:id="rId11" o:title=""/>
          </v:shape>
          <o:OLEObject Type="Embed" ProgID="Visio.Drawing.11" ShapeID="_x0000_i1026" DrawAspect="Content" ObjectID="_1615879386" r:id="rId12"/>
        </w:object>
      </w:r>
    </w:p>
    <w:p w:rsidR="00337F1B" w:rsidRPr="000151CC" w:rsidRDefault="00337F1B" w:rsidP="00337F1B">
      <w:pPr>
        <w:pStyle w:val="Akapitzlist"/>
        <w:ind w:left="360"/>
        <w:jc w:val="center"/>
        <w:rPr>
          <w:rFonts w:ascii="Lato" w:hAnsi="Lato"/>
          <w:i/>
        </w:rPr>
      </w:pPr>
      <w:r w:rsidRPr="000151CC">
        <w:rPr>
          <w:rFonts w:ascii="Lato" w:hAnsi="Lato"/>
          <w:i/>
        </w:rPr>
        <w:t>Rys 2. Tabela Maszyny – relacje.</w:t>
      </w:r>
    </w:p>
    <w:p w:rsidR="000D522C" w:rsidRPr="00537104" w:rsidRDefault="000D522C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15" w:name="_Toc536695404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Opcje kompilacji</w:t>
      </w:r>
      <w:bookmarkEnd w:id="15"/>
    </w:p>
    <w:bookmarkEnd w:id="3"/>
    <w:p w:rsidR="001458D8" w:rsidRPr="000151CC" w:rsidRDefault="001458D8" w:rsidP="00193B28">
      <w:pPr>
        <w:jc w:val="both"/>
        <w:rPr>
          <w:rFonts w:ascii="Lato" w:hAnsi="Lato"/>
        </w:rPr>
      </w:pPr>
      <w:r w:rsidRPr="000151CC">
        <w:rPr>
          <w:rFonts w:ascii="Lato" w:hAnsi="Lato"/>
        </w:rPr>
        <w:t>Program został napisany w C# w środowisku Microsoft Visual Studio Enterprise 2017.</w:t>
      </w:r>
    </w:p>
    <w:p w:rsidR="001458D8" w:rsidRPr="000151CC" w:rsidRDefault="00E65120" w:rsidP="001458D8">
      <w:pPr>
        <w:jc w:val="both"/>
        <w:rPr>
          <w:rFonts w:ascii="Lato" w:hAnsi="Lato"/>
        </w:rPr>
      </w:pPr>
      <w:r w:rsidRPr="000151CC">
        <w:rPr>
          <w:rFonts w:ascii="Lato" w:hAnsi="Lato"/>
        </w:rPr>
        <w:t>Konfiguracja projekt rozwiązania programistycznego RemaGUM</w:t>
      </w:r>
      <w:r w:rsidR="001458D8" w:rsidRPr="000151CC">
        <w:rPr>
          <w:rFonts w:ascii="Lato" w:hAnsi="Lato"/>
        </w:rPr>
        <w:t>:</w:t>
      </w:r>
    </w:p>
    <w:p w:rsidR="001458D8" w:rsidRPr="000151CC" w:rsidRDefault="001458D8" w:rsidP="001458D8">
      <w:pPr>
        <w:jc w:val="both"/>
        <w:rPr>
          <w:rFonts w:ascii="Lato" w:hAnsi="Lato"/>
        </w:rPr>
      </w:pPr>
      <w:r w:rsidRPr="000151CC">
        <w:rPr>
          <w:rFonts w:ascii="Lato" w:hAnsi="Lato"/>
        </w:rPr>
        <w:t>Aplikacja: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</w:rPr>
        <w:t>Nazwa zestawu: RemaGUM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</w:rPr>
      </w:pPr>
      <w:r w:rsidRPr="000151CC">
        <w:rPr>
          <w:rFonts w:ascii="Lato" w:hAnsi="Lato"/>
        </w:rPr>
        <w:t>Domyślna przestrzeń nazw: RemaGUM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latforma docelowa: .NET Framework 4 Client Profile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Typ wyjściowy: Aplikacja Systemu Windows</w:t>
      </w:r>
    </w:p>
    <w:p w:rsidR="001458D8" w:rsidRPr="000151CC" w:rsidRDefault="001458D8" w:rsidP="001458D8">
      <w:pPr>
        <w:pStyle w:val="Akapitzlist"/>
        <w:numPr>
          <w:ilvl w:val="0"/>
          <w:numId w:val="5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Obiekt uruchomieniowy: Not set</w:t>
      </w:r>
    </w:p>
    <w:p w:rsidR="001458D8" w:rsidRPr="000151CC" w:rsidRDefault="00904074" w:rsidP="001458D8">
      <w:pPr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Kompilacja</w:t>
      </w:r>
      <w:r w:rsidR="001458D8" w:rsidRPr="000151CC">
        <w:rPr>
          <w:rFonts w:ascii="Lato" w:hAnsi="Lato"/>
          <w:lang w:val="en-US"/>
        </w:rPr>
        <w:t>: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Konfiguracja: Active (Debug)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latform</w:t>
      </w:r>
      <w:r w:rsidR="001A6FFD" w:rsidRPr="000151CC">
        <w:rPr>
          <w:rFonts w:ascii="Lato" w:hAnsi="Lato"/>
          <w:lang w:val="en-US"/>
        </w:rPr>
        <w:t>a: Active (Any CPU</w:t>
      </w:r>
      <w:r w:rsidRPr="000151CC">
        <w:rPr>
          <w:rFonts w:ascii="Lato" w:hAnsi="Lato"/>
          <w:lang w:val="en-US"/>
        </w:rPr>
        <w:t>)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Symbole kompilacji warunkowej: Zdefiniuj stałą DEBUG, Zdefiniuj stałą TRACE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latform</w:t>
      </w:r>
      <w:r w:rsidR="001A6FFD" w:rsidRPr="000151CC">
        <w:rPr>
          <w:rFonts w:ascii="Lato" w:hAnsi="Lato"/>
          <w:lang w:val="en-US"/>
        </w:rPr>
        <w:t>a docelowa</w:t>
      </w:r>
      <w:r w:rsidRPr="000151CC">
        <w:rPr>
          <w:rFonts w:ascii="Lato" w:hAnsi="Lato"/>
          <w:lang w:val="en-US"/>
        </w:rPr>
        <w:t>: x86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Zezwalaj na niebezpieczny kod</w:t>
      </w:r>
      <w:r w:rsidR="001458D8" w:rsidRPr="000151CC">
        <w:rPr>
          <w:rFonts w:ascii="Lato" w:hAnsi="Lato"/>
          <w:lang w:val="en-US"/>
        </w:rPr>
        <w:t>: n</w:t>
      </w:r>
      <w:r w:rsidRPr="000151CC">
        <w:rPr>
          <w:rFonts w:ascii="Lato" w:hAnsi="Lato"/>
          <w:lang w:val="en-US"/>
        </w:rPr>
        <w:t>ie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Opt</w:t>
      </w:r>
      <w:r w:rsidR="001A6FFD" w:rsidRPr="000151CC">
        <w:rPr>
          <w:rFonts w:ascii="Lato" w:hAnsi="Lato"/>
          <w:lang w:val="en-US"/>
        </w:rPr>
        <w:t>ymalizuj</w:t>
      </w:r>
      <w:r w:rsidRPr="000151CC">
        <w:rPr>
          <w:rFonts w:ascii="Lato" w:hAnsi="Lato"/>
          <w:lang w:val="en-US"/>
        </w:rPr>
        <w:t xml:space="preserve"> </w:t>
      </w:r>
      <w:r w:rsidR="001A6FFD" w:rsidRPr="000151CC">
        <w:rPr>
          <w:rFonts w:ascii="Lato" w:hAnsi="Lato"/>
          <w:lang w:val="en-US"/>
        </w:rPr>
        <w:t>k</w:t>
      </w:r>
      <w:r w:rsidRPr="000151CC">
        <w:rPr>
          <w:rFonts w:ascii="Lato" w:hAnsi="Lato"/>
          <w:lang w:val="en-US"/>
        </w:rPr>
        <w:t>od: n</w:t>
      </w:r>
      <w:r w:rsidR="001A6FFD" w:rsidRPr="000151CC">
        <w:rPr>
          <w:rFonts w:ascii="Lato" w:hAnsi="Lato"/>
          <w:lang w:val="en-US"/>
        </w:rPr>
        <w:t>ie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oziom ostrzeżenia</w:t>
      </w:r>
      <w:r w:rsidR="001458D8" w:rsidRPr="000151CC">
        <w:rPr>
          <w:rFonts w:ascii="Lato" w:hAnsi="Lato"/>
          <w:lang w:val="en-US"/>
        </w:rPr>
        <w:t>: 4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omiń ostrzeżenia</w:t>
      </w:r>
      <w:r w:rsidR="001458D8" w:rsidRPr="000151CC">
        <w:rPr>
          <w:rFonts w:ascii="Lato" w:hAnsi="Lato"/>
          <w:lang w:val="en-US"/>
        </w:rPr>
        <w:t xml:space="preserve">: </w:t>
      </w:r>
      <w:r w:rsidRPr="000151CC">
        <w:rPr>
          <w:rFonts w:ascii="Lato" w:hAnsi="Lato"/>
          <w:lang w:val="en-US"/>
        </w:rPr>
        <w:t>brak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Tra</w:t>
      </w:r>
      <w:r w:rsidR="001A6FFD" w:rsidRPr="000151CC">
        <w:rPr>
          <w:rFonts w:ascii="Lato" w:hAnsi="Lato"/>
          <w:lang w:val="en-US"/>
        </w:rPr>
        <w:t>ktuj ostrzeżenia jako błędy</w:t>
      </w:r>
      <w:r w:rsidRPr="000151CC">
        <w:rPr>
          <w:rFonts w:ascii="Lato" w:hAnsi="Lato"/>
          <w:lang w:val="en-US"/>
        </w:rPr>
        <w:t xml:space="preserve">: </w:t>
      </w:r>
      <w:r w:rsidR="001A6FFD" w:rsidRPr="000151CC">
        <w:rPr>
          <w:rFonts w:ascii="Lato" w:hAnsi="Lato"/>
          <w:lang w:val="en-US"/>
        </w:rPr>
        <w:t>brak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Ścieżka wyjściowa</w:t>
      </w:r>
      <w:r w:rsidR="001458D8" w:rsidRPr="000151CC">
        <w:rPr>
          <w:rFonts w:ascii="Lato" w:hAnsi="Lato"/>
          <w:lang w:val="en-US"/>
        </w:rPr>
        <w:t>: bin\Debug\</w:t>
      </w:r>
    </w:p>
    <w:p w:rsidR="001A6FFD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Plik dokumentacji XML: brak</w:t>
      </w:r>
    </w:p>
    <w:p w:rsidR="001458D8" w:rsidRPr="000151CC" w:rsidRDefault="001A6FFD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 xml:space="preserve">Zarejestruj w celu interakcji z modelem </w:t>
      </w:r>
      <w:r w:rsidR="001458D8" w:rsidRPr="000151CC">
        <w:rPr>
          <w:rFonts w:ascii="Lato" w:hAnsi="Lato"/>
          <w:lang w:val="en-US"/>
        </w:rPr>
        <w:t>COM</w:t>
      </w:r>
      <w:r w:rsidRPr="000151CC">
        <w:rPr>
          <w:rFonts w:ascii="Lato" w:hAnsi="Lato"/>
          <w:lang w:val="en-US"/>
        </w:rPr>
        <w:t>: brak</w:t>
      </w:r>
    </w:p>
    <w:p w:rsidR="001458D8" w:rsidRPr="000151CC" w:rsidRDefault="001458D8" w:rsidP="001458D8">
      <w:pPr>
        <w:pStyle w:val="Akapitzlist"/>
        <w:numPr>
          <w:ilvl w:val="0"/>
          <w:numId w:val="6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Gener</w:t>
      </w:r>
      <w:r w:rsidR="001A6FFD" w:rsidRPr="000151CC">
        <w:rPr>
          <w:rFonts w:ascii="Lato" w:hAnsi="Lato"/>
          <w:lang w:val="en-US"/>
        </w:rPr>
        <w:t xml:space="preserve">uj zestaw </w:t>
      </w:r>
      <w:r w:rsidRPr="000151CC">
        <w:rPr>
          <w:rFonts w:ascii="Lato" w:hAnsi="Lato"/>
          <w:lang w:val="en-US"/>
        </w:rPr>
        <w:t>serializa</w:t>
      </w:r>
      <w:r w:rsidR="001A6FFD" w:rsidRPr="000151CC">
        <w:rPr>
          <w:rFonts w:ascii="Lato" w:hAnsi="Lato"/>
          <w:lang w:val="en-US"/>
        </w:rPr>
        <w:t>cji</w:t>
      </w:r>
      <w:r w:rsidRPr="000151CC">
        <w:rPr>
          <w:rFonts w:ascii="Lato" w:hAnsi="Lato"/>
          <w:lang w:val="en-US"/>
        </w:rPr>
        <w:t>: auto</w:t>
      </w:r>
    </w:p>
    <w:p w:rsidR="001458D8" w:rsidRPr="000151CC" w:rsidRDefault="001458D8" w:rsidP="001458D8">
      <w:pPr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Debug:</w:t>
      </w:r>
    </w:p>
    <w:p w:rsidR="00B22F40" w:rsidRPr="000151CC" w:rsidRDefault="00193C90" w:rsidP="00337F1B">
      <w:pPr>
        <w:pStyle w:val="Akapitzlist"/>
        <w:numPr>
          <w:ilvl w:val="0"/>
          <w:numId w:val="7"/>
        </w:numPr>
        <w:spacing w:after="200" w:line="276" w:lineRule="auto"/>
        <w:jc w:val="both"/>
        <w:rPr>
          <w:rFonts w:ascii="Lato" w:hAnsi="Lato"/>
          <w:lang w:val="en-US"/>
        </w:rPr>
      </w:pPr>
      <w:r w:rsidRPr="000151CC">
        <w:rPr>
          <w:rFonts w:ascii="Lato" w:hAnsi="Lato"/>
          <w:lang w:val="en-US"/>
        </w:rPr>
        <w:t>Uruchom projekt</w:t>
      </w:r>
      <w:r w:rsidR="001458D8" w:rsidRPr="000151CC">
        <w:rPr>
          <w:rFonts w:ascii="Lato" w:hAnsi="Lato"/>
          <w:lang w:val="en-US"/>
        </w:rPr>
        <w:t xml:space="preserve">: </w:t>
      </w:r>
      <w:r w:rsidR="00E65120" w:rsidRPr="000151CC">
        <w:rPr>
          <w:rFonts w:ascii="Lato" w:hAnsi="Lato"/>
          <w:lang w:val="en-US"/>
        </w:rPr>
        <w:t>tak</w:t>
      </w:r>
    </w:p>
    <w:p w:rsidR="00337F1B" w:rsidRPr="000151CC" w:rsidRDefault="00337F1B" w:rsidP="00337F1B">
      <w:pPr>
        <w:pStyle w:val="Akapitzlist"/>
        <w:spacing w:after="200" w:line="276" w:lineRule="auto"/>
        <w:jc w:val="both"/>
        <w:rPr>
          <w:rFonts w:ascii="Lato" w:hAnsi="Lato"/>
          <w:lang w:val="en-US"/>
        </w:rPr>
      </w:pPr>
    </w:p>
    <w:p w:rsidR="00B22F40" w:rsidRPr="00537104" w:rsidRDefault="00B22F40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16" w:name="_Toc536695405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Użyte komponenty środowiska VS</w:t>
      </w:r>
      <w:bookmarkEnd w:id="16"/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Collections.Generic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ComponentModel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Data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Drawing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Linq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Tex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Windows.Forms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</w:t>
      </w:r>
      <w:r w:rsidRPr="000151CC">
        <w:rPr>
          <w:rFonts w:ascii="Lato" w:hAnsi="Lato" w:cs="Consolas"/>
          <w:color w:val="000000"/>
          <w:sz w:val="18"/>
          <w:szCs w:val="18"/>
        </w:rPr>
        <w:t xml:space="preserve"> System.IO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FF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 System.Xml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FF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 System.Diagnostics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FF"/>
          <w:sz w:val="18"/>
          <w:szCs w:val="18"/>
        </w:rPr>
      </w:pPr>
      <w:r w:rsidRPr="000151CC">
        <w:rPr>
          <w:rFonts w:ascii="Lato" w:hAnsi="Lato" w:cs="Consolas"/>
          <w:color w:val="0000FF"/>
          <w:sz w:val="18"/>
          <w:szCs w:val="18"/>
        </w:rPr>
        <w:t>using System.Threading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us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ystem.Data.SqlClien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us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ystem.Configuration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us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ystem.Data.OleDb;</w:t>
      </w:r>
    </w:p>
    <w:p w:rsidR="00B22F40" w:rsidRPr="00537104" w:rsidRDefault="00B22F40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17" w:name="_Toc536695406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Opis funkcji i klas</w:t>
      </w:r>
      <w:bookmarkEnd w:id="17"/>
    </w:p>
    <w:p w:rsidR="00B22F40" w:rsidRPr="000151CC" w:rsidRDefault="00B22F40" w:rsidP="00B22F40">
      <w:pPr>
        <w:jc w:val="both"/>
        <w:rPr>
          <w:rFonts w:ascii="Lato" w:hAnsi="Lato" w:cs="Consolas"/>
        </w:rPr>
      </w:pPr>
      <w:r w:rsidRPr="000151CC">
        <w:rPr>
          <w:rFonts w:ascii="Lato" w:hAnsi="Lato" w:cs="Consolas"/>
        </w:rPr>
        <w:t>W niniejszym opisie przyjmuje się zasadę, że argumenty funkcji, które nie zostały opatrzone komentarzem są predefiniowane w VisualStudio.</w:t>
      </w:r>
    </w:p>
    <w:p w:rsidR="00B22F40" w:rsidRPr="00537104" w:rsidRDefault="00B22F40" w:rsidP="00822DC5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18" w:name="_Hlk535241646"/>
      <w:bookmarkStart w:id="19" w:name="_Toc536695407"/>
      <w:r w:rsidRPr="00537104">
        <w:rPr>
          <w:rFonts w:ascii="Lato" w:hAnsi="Lato"/>
          <w:color w:val="C00000"/>
        </w:rPr>
        <w:t>Klasa</w:t>
      </w:r>
      <w:r w:rsidR="00F76677" w:rsidRPr="00537104">
        <w:rPr>
          <w:rFonts w:ascii="Lato" w:hAnsi="Lato"/>
          <w:color w:val="C00000"/>
        </w:rPr>
        <w:t xml:space="preserve"> Main – start aplikacji</w:t>
      </w:r>
      <w:bookmarkEnd w:id="18"/>
      <w:r w:rsidR="00F76677" w:rsidRPr="00537104">
        <w:rPr>
          <w:rFonts w:ascii="Lato" w:hAnsi="Lato"/>
          <w:color w:val="C00000"/>
        </w:rPr>
        <w:t>.</w:t>
      </w:r>
      <w:bookmarkEnd w:id="19"/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FF"/>
          <w:sz w:val="19"/>
          <w:szCs w:val="19"/>
        </w:rPr>
        <w:t>namespac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maGUM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{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lass Program.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0000FF"/>
          <w:sz w:val="19"/>
          <w:szCs w:val="19"/>
        </w:rPr>
        <w:t>stat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Program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{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Główny punkt wejścia dla aplikacji.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[STAThread]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stat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Main()</w:t>
      </w:r>
    </w:p>
    <w:p w:rsidR="00B22F40" w:rsidRPr="000151CC" w:rsidRDefault="00B22F40" w:rsidP="00B22F40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}</w:t>
      </w:r>
    </w:p>
    <w:p w:rsidR="00B22F40" w:rsidRPr="000151CC" w:rsidRDefault="00B22F40" w:rsidP="00B22F40">
      <w:pPr>
        <w:rPr>
          <w:rFonts w:ascii="Lato" w:hAnsi="Lato"/>
        </w:rPr>
      </w:pPr>
      <w:r w:rsidRPr="000151CC">
        <w:rPr>
          <w:rFonts w:ascii="Lato" w:hAnsi="Lato" w:cs="Consolas"/>
          <w:color w:val="000000"/>
          <w:sz w:val="19"/>
          <w:szCs w:val="19"/>
        </w:rPr>
        <w:t>}</w:t>
      </w:r>
    </w:p>
    <w:p w:rsidR="00822DC5" w:rsidRPr="00537104" w:rsidRDefault="00B22F40" w:rsidP="00822DC5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0" w:name="_Toc536695408"/>
      <w:r w:rsidRPr="00537104">
        <w:rPr>
          <w:rFonts w:ascii="Lato" w:hAnsi="Lato"/>
          <w:color w:val="C00000"/>
        </w:rPr>
        <w:t>Klasa Rest – hasło bazy danych MSACCESS.</w:t>
      </w:r>
      <w:bookmarkEnd w:id="20"/>
    </w:p>
    <w:p w:rsidR="00822DC5" w:rsidRPr="000151CC" w:rsidRDefault="00822DC5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FF"/>
          <w:sz w:val="19"/>
          <w:szCs w:val="19"/>
        </w:rPr>
      </w:pP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FF"/>
          <w:sz w:val="19"/>
          <w:szCs w:val="19"/>
        </w:rPr>
        <w:t>namespac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maGUM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{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lass Rest.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Rest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{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ołączenie z bazą danych.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connString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connection string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returns&gt;</w:t>
      </w:r>
      <w:r w:rsidRPr="000151CC">
        <w:rPr>
          <w:rFonts w:ascii="Lato" w:hAnsi="Lato" w:cs="Consolas"/>
          <w:color w:val="008000"/>
          <w:sz w:val="19"/>
          <w:szCs w:val="19"/>
        </w:rPr>
        <w:t>System.String.</w:t>
      </w:r>
      <w:r w:rsidRPr="000151CC">
        <w:rPr>
          <w:rFonts w:ascii="Lato" w:hAnsi="Lato" w:cs="Consolas"/>
          <w:color w:val="808080"/>
          <w:sz w:val="19"/>
          <w:szCs w:val="19"/>
        </w:rPr>
        <w:t>&lt;/returns&gt;</w:t>
      </w:r>
    </w:p>
    <w:p w:rsidR="00432F49" w:rsidRPr="000151CC" w:rsidRDefault="00432F49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dbConnection(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nnString)</w:t>
      </w:r>
    </w:p>
    <w:p w:rsidR="00432F49" w:rsidRPr="000151CC" w:rsidRDefault="00432F49" w:rsidP="00432F49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}</w:t>
      </w:r>
      <w:r w:rsidRPr="000151CC">
        <w:rPr>
          <w:rFonts w:ascii="Lato" w:hAnsi="Lato" w:cs="Consolas"/>
          <w:color w:val="008000"/>
          <w:sz w:val="19"/>
          <w:szCs w:val="19"/>
        </w:rPr>
        <w:t>// class Rest</w:t>
      </w:r>
    </w:p>
    <w:p w:rsidR="00432F49" w:rsidRPr="000151CC" w:rsidRDefault="00432F49" w:rsidP="00432F49">
      <w:pPr>
        <w:rPr>
          <w:rFonts w:ascii="Lato" w:hAnsi="Lato" w:cs="Consolas"/>
          <w:color w:val="008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}</w:t>
      </w:r>
      <w:r w:rsidRPr="000151CC">
        <w:rPr>
          <w:rFonts w:ascii="Lato" w:hAnsi="Lato" w:cs="Consolas"/>
          <w:color w:val="008000"/>
          <w:sz w:val="19"/>
          <w:szCs w:val="19"/>
        </w:rPr>
        <w:t>//namespace nsRest</w:t>
      </w:r>
    </w:p>
    <w:p w:rsidR="00FC66C3" w:rsidRPr="00537104" w:rsidRDefault="00FC66C3" w:rsidP="00B22F40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1" w:name="_Toc536695409"/>
      <w:r w:rsidRPr="00537104">
        <w:rPr>
          <w:rFonts w:ascii="Lato" w:hAnsi="Lato"/>
          <w:color w:val="C00000"/>
        </w:rPr>
        <w:t>Obsług połączeń z bazą danych</w:t>
      </w:r>
      <w:bookmarkEnd w:id="21"/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namespac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sAccess2DB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bConnection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bConnection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exclude /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leDbDataAdapter _adapter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exclude /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leDbConnection _conn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exclude /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error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.Empty;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omunikat błedu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bConnectio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łączenie z bazą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bConnection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pens the connection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leDbConnectio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wiera połaczenie jeśli jest zamknięte lub przerwan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leDbConnection openConnection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ecutes the select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parameter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arameter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lecenie wyboru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ecuteSelectQuery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ecutes the insert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parameter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arameter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lecenie dodani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ecuteInsertQuery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ecutes the delete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parameter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arameter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lecenie usunięci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ecuteDeleteQuery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ecutes the update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parameter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arameter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olecenie aktualiza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method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ecuteUpdateQuery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, OleDbParameter[] parameters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dbConnection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---------------------------------------------------------------&gt; MaszynyV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Maszyny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</w:p>
    <w:p w:rsidR="0074475F" w:rsidRPr="000151CC" w:rsidRDefault="002C2248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Maszyny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public MaszynyVO (){   }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VO() { }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gettery i settery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kategori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kategor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Kategoria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typ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typ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yp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r inwentarzow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r inwentarzow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r_inwentarzowy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r fabryczn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r fabrycz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r_fabryczny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k produk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k produ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k_produkcji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producent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roduc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ducent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zdjeci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djec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djecie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zawartosc pliku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awartosc plik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y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[] Zawartosc_pliku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zszerz ZDJ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zszerz ZDJ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zszerz_zdj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dysponent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dysponent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r pom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r pom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r_pom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zial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z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r prot BHP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r prot BHP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r_prot_BHP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ata ost przegl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ata ost przeg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ata_ost_przegl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ata kol przegl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ata kol przeg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ata_kol_przegl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uwag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uwag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wagi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wykorzystani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wykorzystan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stan techniczn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stan technicz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techniczny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propozycj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propozycj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pozycja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k ost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k ost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k_ost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c ost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c ost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c_ost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z ost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z ost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_ost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k kol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k kol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k_kol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c kol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c kol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c_kol_przeg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z kol przeg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z kol prze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_kol_przeg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MaszynyV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Maszyny ----------&gt; DA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DAO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DA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connection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bConnection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conn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error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error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.Empty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k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k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quer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wszystkich Maszyn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wszystkich Maszyn po ID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nazw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Nazwa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z tabeli Maszyny Zdjęcie wybranej maszyn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Zdjeci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djec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Zdjeci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djecie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eletes the specified identyfikator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// warstawa operacji biznesowych tabeli Maszyny ---&gt; BUS 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BU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BUS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Nazwa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Zdjeci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djec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Zdjeci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djecie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 Maszyn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2C2248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80808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szynę o wskazanym identyfikatorz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szyny. Jeśli ID==-1 to maszyny nie znalezion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public class MaszynyBUS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Czestotliwosc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V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Wykorzystani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WykorzystanieDAO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DA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WykorzystanieDAO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Wykorzystanie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WykorzystanieBUS.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BUS</w:t>
      </w:r>
    </w:p>
    <w:p w:rsidR="0074475F" w:rsidRPr="000151CC" w:rsidRDefault="0074475F" w:rsidP="0074475F">
      <w:pPr>
        <w:autoSpaceDE w:val="0"/>
        <w:autoSpaceDN w:val="0"/>
        <w:adjustRightInd w:val="0"/>
        <w:spacing w:after="0" w:line="240" w:lineRule="auto"/>
        <w:ind w:left="72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2C2248" w:rsidP="0074475F">
      <w:pPr>
        <w:autoSpaceDE w:val="0"/>
        <w:autoSpaceDN w:val="0"/>
        <w:adjustRightInd w:val="0"/>
        <w:spacing w:after="0" w:line="240" w:lineRule="auto"/>
        <w:ind w:left="1080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korzystanie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Wykorzystani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wykorzystan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Wykorzystani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Wykorzystania 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Wykorzysta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korzystanie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WykorzystanieBUS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/// Kategoria - dane słownikowe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Kategori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KategoriaVO</w:t>
      </w:r>
    </w:p>
    <w:p w:rsidR="002C2248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Kategori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KategoriaDAO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KategoriaDA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Kategori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KategoriaBUS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KategoriaBUS</w:t>
      </w:r>
    </w:p>
    <w:p w:rsidR="008C7068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="008C7068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Kategoria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8C7068" w:rsidRPr="000151CC" w:rsidRDefault="008C7068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8C70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Kategoria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Kategoria mas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Kategor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8C7068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KategoriaBUS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 Propozycja - dane słownikowe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Propozycj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V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Propozycja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8C70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pozycjaVO() { }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PropozycjaV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Propozycj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PropozycjaDAO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DA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pozycja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C45368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PropozycjaDAO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Propozycja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PropozycjaBUS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BUS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Propozycja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2C224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C45368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C45368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Propozycja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Propozycja dot mas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Propozycj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PropozycjaBUS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 Stan_techniczny - dane słownikow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Stan_technicz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Stan_techniczny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technicznyVO() { }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Stan_techniczny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Stan_technicz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Stan_technicznyDAO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techniczny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Stan_techniczny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Stan_technicz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Stan_technicznyBU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BUS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techniczny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an_techniczn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Stan_techniczny mas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Propozycj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Stan_technicznyBUS</w:t>
      </w:r>
    </w:p>
    <w:p w:rsidR="00C45368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 Dzial - dane słownikow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Dzial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Dzial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VO() { }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zial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Dzial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zialDAO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DAO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zial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Dzial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zialBU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BUS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z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zial do którego należy maszyn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Kategor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C45368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zialBUS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// Operator_maszyny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Operator_maszy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Op_nazwisko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.Empty;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255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Operator_maszyny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Operator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Nazwa_operatora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OperatorDAO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perator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---&gt; dowolne zapytanie z poziomu Form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Nazwa_oper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 do tabeli Operator_maszy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 (insert)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 Operatora_maszyn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OperatorDA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Nazwa_operatora BU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OperatorBUS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BUS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perator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 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tabel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numeru protokoł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C45368" w:rsidRPr="000151CC" w:rsidRDefault="00C45368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operatora 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Operator 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C45368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dla Operatora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ED4422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OperatorBUS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/         Operator_maszyny_Maszyny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Operator_maszyny_Maszyny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Operator_maszyny_Maszyny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OperatorVO() { }</w:t>
      </w:r>
    </w:p>
    <w:p w:rsidR="0074475F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OperatorV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Operator_maszyny_Maszyny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_OperatorDAO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Operator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Maszyny_Operator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Maszyny_OperatorDA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opera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Operator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Operator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 (insert)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Operator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Maszyny_Operator ---&gt; BU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_OperatorBU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BUS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Operator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erna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Operator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er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er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Operator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erator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</w:t>
      </w:r>
      <w:r w:rsidR="00ED4422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pełnia tablicę pozycjami danych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szyny_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numeru protokołu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szyny_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kips this instanc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pozycji w tabeli uzyskanej po ostanim poleceniu select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op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op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istnienia pozy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op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_maszyny z taleli Maszyny_Oper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szynę o podanym indeksie z tabeli Maszyny_Opera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szyny_Operator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rites the specified vo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pozycję do tabeli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 o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add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ref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Operato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[] VOs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OperatorBUS</w:t>
      </w:r>
    </w:p>
    <w:p w:rsidR="00ED4422" w:rsidRPr="000151CC" w:rsidRDefault="00ED4422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///////////////////////////////////////////////////// Dysponent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Dysponent 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</w:p>
    <w:p w:rsidR="0074475F" w:rsidRPr="000151CC" w:rsidRDefault="00D26A81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Dysponent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onentVO() { }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ysp dan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ysp dan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_dane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zial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z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zial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ysp nazwisko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ysp nazwisk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_nazwisko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ysp imi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ysp imi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_imie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ysp nazwa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ysp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_nazwa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ysponentV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Dysponent . ----------&gt; 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ysponentDAO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connection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bConnection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conn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error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error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.Empty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onent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 do tabeli osoba zatrządzająca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D26A81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ysponentDAO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Warstwa operacji biznesowaych tabeli Dysponent  ---&gt;    BU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ysponentBUS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BUS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ED4422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ysponent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26A8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="00D26A81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 Osoba zarządzająca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 osoby zarządzającej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716971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ysponent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ysponent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Dysponent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Osobę zarządzającą o pod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Jeżeli Identyfikator == -1 oznacza że Osoby Zarządzającej nie znalezion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ysponen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        Maszyny_Dyspone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Maszyny_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</w:p>
    <w:p w:rsidR="00D804EA" w:rsidRPr="000151CC" w:rsidRDefault="00D804EA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Maszyny_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Dysponent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ifier 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</w:t>
      </w:r>
    </w:p>
    <w:p w:rsidR="00D804EA" w:rsidRPr="000151CC" w:rsidRDefault="00D804EA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ifier maszyn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</w:t>
      </w:r>
    </w:p>
    <w:p w:rsidR="00D804EA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aszyny nazwa 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 d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_D</w:t>
      </w:r>
    </w:p>
    <w:p w:rsidR="00D804EA" w:rsidRPr="000151CC" w:rsidRDefault="00D804EA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Dysponen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Maszyny_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_Dysponent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Dysponent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Maszyny_DysponentDA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ysponen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ysponen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 (insert)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asuje rekord po pod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Dysponent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arstwa operacji biznesowaych tabeli Maszyny_Dysponent ---&gt; 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szyny_Dysponent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="00D804EA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Dysponent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pozycjami dany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ysponen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537104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szyny_nazwa_D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 d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_D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numeru protoko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szyny_nazwa_D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szyny nazwa d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szyny_nazwa_D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kips this instan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pozycji w tabeli uzyskanej po ostanim poleceniu selec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ysponen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istnienia pozy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ysponen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_maszyny z taleli Maszyny_Dyspone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szynę o podanym indeksie z tabeli Maszyny_Dysponen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szyn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szyn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szyny_Dysponent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szyn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rites the specified 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pozycję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 o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add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ref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szyny_Dysponen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[] VOs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szyny_Dysponen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 klasa wymiany danych z tabelą Materialy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---------------------------------------------------------- Materiały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Materialy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Materialy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y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gettery i settery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typ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typ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yp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rodzaj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rodzaj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dzaj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jednostka miar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jednostka miar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Jednostka_miar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stan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stan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zuzycie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uzycie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uzycie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odpad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odpad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Odpad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stan minimum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stan minimum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863D83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min_mat</w:t>
      </w:r>
    </w:p>
    <w:p w:rsidR="00863D83" w:rsidRPr="000151CC" w:rsidRDefault="00863D83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zapotrzebowanie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zapotrzebowanie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Zapotrzebowanie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stan mag po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stan mag po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tan_mag_po_mat</w:t>
      </w:r>
    </w:p>
    <w:p w:rsidR="0074475F" w:rsidRPr="000151CC" w:rsidRDefault="0074475F" w:rsidP="00863D83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agazyn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gazy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gazyn</w:t>
      </w:r>
    </w:p>
    <w:p w:rsidR="0074475F" w:rsidRPr="000151CC" w:rsidRDefault="00863D83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} 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Materialy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-------------------klasa dostępu (Data Access Object) do tabeli Materiały 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terialy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k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k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y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quer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wszystkich Materiał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Materiałów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wszystkich Materiałów po I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Materiałów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eletes the specified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a Materialy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// warstawa operacji biznesowych tabeli Materialy ---&gt; BUS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Materialy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BUS</w:t>
      </w:r>
    </w:p>
    <w:p w:rsidR="001620C9" w:rsidRPr="000151CC" w:rsidRDefault="001620C9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y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1620C9" w:rsidRPr="000151CC" w:rsidRDefault="001620C9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 czynnośc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teriału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terial o wskaz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terialy. Jeśli ID == -1 to materialu nie znalezion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Materialy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a Materialy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//// Magazyn - dane słownikow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Wybor_magazyn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bor_magazynu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The magazyn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_Magazyn =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.Empty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Wybor_magazyn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bor_magazynu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agazyn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gazy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gazyn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 Wybor_magazynu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Wybor_magazynu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bor_magazynu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Wybor_magazynu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bor_magazynuBUS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ybor_magazynu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Wybor_magazynu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ga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gazy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gazyn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gazyn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gazyn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System.Int32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gazyn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Wybor_magazynu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/ Jednostka_miar - dane słownikow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Jednostka_miar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Jednostka_miar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Jednostka_miarVO() { }</w:t>
      </w:r>
    </w:p>
    <w:p w:rsidR="002914CB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2914CB" w:rsidP="002914CB">
      <w:pPr>
        <w:autoSpaceDE w:val="0"/>
        <w:autoSpaceDN w:val="0"/>
        <w:adjustRightInd w:val="0"/>
        <w:spacing w:after="0" w:line="240" w:lineRule="auto"/>
        <w:ind w:firstLine="708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jednostka mia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jednostka mia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jednostka_miar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Jednostak_miar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Jednostka_miar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Jednostka_miar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is instan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Jednostka_miar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Jednostka_miar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Jednostka_miar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Jednostka_miar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_jednostka_mia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jednostka mia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jednostka_miar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_jednostka_mia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Jednostka_mia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jednostki mia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jednostka_mia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Jednostka_miar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//////////////////////////////////////////// Rodzaj mat - dane słownikow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wymiany danych z tabelą Rodzaj materia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Rodzaj_ma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Rodzaj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dzaj_mat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rodzaj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rodzaj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rodzaj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Rodzaj_ma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Klasa dostępu (Data Access Object) do tabeli Rodzaj_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Rodzaj_mat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Rodzaj_mat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dzaj_mat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is instan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Rodzaj_matDAO</w:t>
      </w:r>
    </w:p>
    <w:p w:rsidR="002914CB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Warstwa operacji biznesowaych tabeli Rodzaj_mat --&gt; 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Rodzaj_mat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Rodzaj_ma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Rodzaj_mat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ą okrśloną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Rodzaj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_rodzaj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rodzaj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rodzaj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Nazwa_rodzaj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Nazwa_rodzaj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 Nazwa_rodzaj_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rodzaj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Rodzaj_matBUS</w:t>
      </w:r>
    </w:p>
    <w:p w:rsidR="002914CB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</w:p>
    <w:p w:rsidR="0074475F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Dostawca_Material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erial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ifier 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ifier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</w:t>
      </w:r>
    </w:p>
    <w:p w:rsidR="002914CB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material nazw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terial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_nazwa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ostawca_MaterialVO</w:t>
      </w:r>
    </w:p>
    <w:p w:rsidR="002914CB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// // // // // // klasa dostępu (Data Access Object) do tabeli Dostawca_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ostawca_MaterialDA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onstructor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erial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-------------------------------------&gt; dowolne zapytanie z poziomu Form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2914CB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ostawca_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ostawca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specified identifier 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dostawc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ostawca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nowy rekord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 (insert)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c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class Dostawca_Material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// // // Warstwa operacji biznesowych tabeli Dostawca_Material 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ostawca_Material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erial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dostawc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Dostawca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 pozycjami danych ---&amp;gt; dowolne zapytanie z poziomu Form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c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serts the specified identifier 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Material_nazwa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material nazw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Material_nazwa)</w:t>
      </w:r>
    </w:p>
    <w:p w:rsidR="002914CB" w:rsidRPr="000151CC" w:rsidRDefault="002914CB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atkiem numeru protoko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c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z tabeli pozycję o wskazanych parametrach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ę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abela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</w:t>
      </w:r>
      <w:r w:rsidR="002914CB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kips this instanc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dane okreslone wskaźnikiem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Exists the specified identifier 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dostawca_ma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dostawca_mat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_materialu z tabeli Dostawca_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System.Int32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the 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_material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ifier material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ostawca_Material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_material)</w:t>
      </w:r>
    </w:p>
    <w:p w:rsidR="0074475F" w:rsidRPr="000151CC" w:rsidRDefault="0074475F" w:rsidP="002914CB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8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pozycje tabeli Dostawca_Material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s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 os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add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,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ref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erial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[] VOs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Dostawca_Material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// // // // // // // // // // // tabela Dostawca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ostawca_mat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B528AE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</w:t>
      </w:r>
      <w:r w:rsidR="0074475F"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="0074475F"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="0074475F"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 wymiany danych z tabelą Dostawca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VO() { }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nazwa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nazwa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Nazwa_dostawca_mat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link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link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Link_dostawca_mat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or sets the dod information dostawca mat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od information dostawca ma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d_info_dostawca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class Dostawca_mat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lasa dostępu (Data Access Object) do tabeli Dostawca_ma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DA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itializes a new instance of the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ee cref="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DA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/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nnection 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DA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tabelę spełniającą wartości parametrów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elects the specified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DataTabl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nserts the specified 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opera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eletes the specified identyfika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Class Dostawca_matBUS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class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{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Konstruktor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connString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ConnectionString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ostawca_matBU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nnString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anych pozycjam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ostawcy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wolne zapytanie z formularza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query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query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electQuery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string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query)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prowadza rekord do tabel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nsert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Aktualizuje rekord z wyjątkiem Identyfikatora Dostawcy materia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artość logiczna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upda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uwa rekord po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dentyfikator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XXXX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otherwise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elete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Wypełnia tablice Dostawca Materiał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dt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d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fillTable(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ataTabl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dt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o jedną pozycję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ski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Przemieszcza indeks w tablicy danych na pozycję pierwszą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void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top(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mienna logiczna osiągnięcia końca plik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ru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if EOF; otherwise,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false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c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of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liczbę pozycji tablicy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count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count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Gets the vo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v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Ustawia wskaźnik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value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The index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value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x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Sprawdza istnienie rekordu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dostawcy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logiczny sprawdzeni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rivate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exists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indeks pozycji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 dostawcy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ndeks pozycji. -1 oznacza brak identyfikatora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Idx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B528AE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Zwraca maszynę o wskazanym identyfikatorze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Identyfikator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Identyfikator dostawcy materiału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Maszyny. Jeśli ID==-1 to maszyny nie znaleziono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GetVO(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int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Identyfikator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Dodaje lub aktualizuje rekord.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summary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param name="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VO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"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Obiekt wymiany danych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param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///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returns&gt;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Wynik powodzenia akcji.</w:t>
      </w:r>
      <w:r w:rsidRPr="000151CC">
        <w:rPr>
          <w:rFonts w:ascii="Lato" w:eastAsiaTheme="minorEastAsia" w:hAnsi="Lato" w:cs="Consolas"/>
          <w:color w:val="808080"/>
          <w:sz w:val="19"/>
          <w:szCs w:val="19"/>
          <w:lang w:eastAsia="pl-PL"/>
        </w:rPr>
        <w:t>&lt;/returns&gt;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   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public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</w:t>
      </w:r>
      <w:r w:rsidRPr="000151CC">
        <w:rPr>
          <w:rFonts w:ascii="Lato" w:eastAsiaTheme="minorEastAsia" w:hAnsi="Lato" w:cs="Consolas"/>
          <w:color w:val="0000FF"/>
          <w:sz w:val="19"/>
          <w:szCs w:val="19"/>
          <w:lang w:eastAsia="pl-PL"/>
        </w:rPr>
        <w:t>bool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write(nsAccess2DB.</w:t>
      </w:r>
      <w:r w:rsidRPr="000151CC">
        <w:rPr>
          <w:rFonts w:ascii="Lato" w:eastAsiaTheme="minorEastAsia" w:hAnsi="Lato" w:cs="Consolas"/>
          <w:color w:val="2B91AF"/>
          <w:sz w:val="19"/>
          <w:szCs w:val="19"/>
          <w:lang w:eastAsia="pl-PL"/>
        </w:rPr>
        <w:t>Dostawca_matVO</w:t>
      </w: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VO)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 xml:space="preserve">    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 Dostawca_matBUS</w:t>
      </w:r>
    </w:p>
    <w:p w:rsidR="0074475F" w:rsidRPr="000151CC" w:rsidRDefault="0074475F" w:rsidP="00D804EA">
      <w:pPr>
        <w:autoSpaceDE w:val="0"/>
        <w:autoSpaceDN w:val="0"/>
        <w:adjustRightInd w:val="0"/>
        <w:spacing w:after="0" w:line="240" w:lineRule="auto"/>
        <w:rPr>
          <w:rFonts w:ascii="Lato" w:eastAsiaTheme="minorEastAsia" w:hAnsi="Lato" w:cs="Consolas"/>
          <w:color w:val="000000"/>
          <w:sz w:val="19"/>
          <w:szCs w:val="19"/>
          <w:lang w:eastAsia="pl-PL"/>
        </w:rPr>
      </w:pPr>
      <w:r w:rsidRPr="000151CC">
        <w:rPr>
          <w:rFonts w:ascii="Lato" w:eastAsiaTheme="minorEastAsia" w:hAnsi="Lato" w:cs="Consolas"/>
          <w:color w:val="000000"/>
          <w:sz w:val="19"/>
          <w:szCs w:val="19"/>
          <w:lang w:eastAsia="pl-PL"/>
        </w:rPr>
        <w:t>}</w:t>
      </w:r>
      <w:r w:rsidRPr="000151CC">
        <w:rPr>
          <w:rFonts w:ascii="Lato" w:eastAsiaTheme="minorEastAsia" w:hAnsi="Lato" w:cs="Consolas"/>
          <w:color w:val="008000"/>
          <w:sz w:val="19"/>
          <w:szCs w:val="19"/>
          <w:lang w:eastAsia="pl-PL"/>
        </w:rPr>
        <w:t>//namespace nsAccess2DB</w:t>
      </w:r>
    </w:p>
    <w:p w:rsidR="00F76677" w:rsidRPr="00537104" w:rsidRDefault="005614B1" w:rsidP="00B22F40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2" w:name="_Toc536695410"/>
      <w:r w:rsidRPr="00537104">
        <w:rPr>
          <w:rFonts w:ascii="Lato" w:hAnsi="Lato"/>
          <w:color w:val="C00000"/>
        </w:rPr>
        <w:t xml:space="preserve">Obsługa działania programu – </w:t>
      </w:r>
      <w:r w:rsidR="00527F45" w:rsidRPr="00537104">
        <w:rPr>
          <w:rFonts w:ascii="Lato" w:hAnsi="Lato"/>
          <w:color w:val="C00000"/>
        </w:rPr>
        <w:t>Klasa</w:t>
      </w:r>
      <w:r w:rsidRPr="00537104">
        <w:rPr>
          <w:rFonts w:ascii="Lato" w:hAnsi="Lato"/>
          <w:color w:val="C00000"/>
        </w:rPr>
        <w:t xml:space="preserve"> główna.</w:t>
      </w:r>
      <w:bookmarkEnd w:id="22"/>
      <w:r w:rsidRPr="00537104">
        <w:rPr>
          <w:rFonts w:ascii="Lato" w:hAnsi="Lato"/>
          <w:color w:val="C00000"/>
        </w:rPr>
        <w:t xml:space="preserve">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FF"/>
          <w:sz w:val="19"/>
          <w:szCs w:val="19"/>
        </w:rPr>
        <w:t>namespac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maGUM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lass SpisForm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mplements 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000000"/>
          <w:sz w:val="19"/>
          <w:szCs w:val="19"/>
        </w:rPr>
        <w:t>System.Windows.Forms.Form</w:t>
      </w:r>
      <w:r w:rsidRPr="000151CC">
        <w:rPr>
          <w:rFonts w:ascii="Lato" w:hAnsi="Lato" w:cs="Consolas"/>
          <w:color w:val="808080"/>
          <w:sz w:val="19"/>
          <w:szCs w:val="19"/>
        </w:rPr>
        <w:t>" /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eealso cref="</w:t>
      </w:r>
      <w:r w:rsidRPr="000151CC">
        <w:rPr>
          <w:rFonts w:ascii="Lato" w:hAnsi="Lato" w:cs="Consolas"/>
          <w:color w:val="000000"/>
          <w:sz w:val="19"/>
          <w:szCs w:val="19"/>
        </w:rPr>
        <w:t>System.Windows.Forms.Form</w:t>
      </w:r>
      <w:r w:rsidRPr="000151CC">
        <w:rPr>
          <w:rFonts w:ascii="Lato" w:hAnsi="Lato" w:cs="Consolas"/>
          <w:color w:val="808080"/>
          <w:sz w:val="19"/>
          <w:szCs w:val="19"/>
        </w:rPr>
        <w:t>" /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partial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SpisForm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: Form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8000"/>
          <w:sz w:val="19"/>
          <w:szCs w:val="19"/>
        </w:rPr>
        <w:t>//ustawienia połączenie z bazą poprzez xm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settin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settings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connection string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connString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rest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st _rest = </w:t>
      </w:r>
      <w:r w:rsidRPr="000151CC">
        <w:rPr>
          <w:rFonts w:ascii="Lato" w:hAnsi="Lato" w:cs="Consolas"/>
          <w:color w:val="0000FF"/>
          <w:sz w:val="19"/>
          <w:szCs w:val="19"/>
        </w:rPr>
        <w:t>new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st()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help file- plik pomocy RemaGUM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helpFile = Application.StartupPath + </w:t>
      </w:r>
      <w:r w:rsidRPr="000151CC">
        <w:rPr>
          <w:rFonts w:ascii="Lato" w:hAnsi="Lato" w:cs="Consolas"/>
          <w:color w:val="A31515"/>
          <w:sz w:val="19"/>
          <w:szCs w:val="19"/>
        </w:rPr>
        <w:t>"\\help.chm"</w:t>
      </w:r>
      <w:r w:rsidRPr="000151CC">
        <w:rPr>
          <w:rFonts w:ascii="Lato" w:hAnsi="Lato" w:cs="Consolas"/>
          <w:color w:val="000000"/>
          <w:sz w:val="19"/>
          <w:szCs w:val="19"/>
        </w:rPr>
        <w:t>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awartosc pliku-dane odczytane z pliku zdjęci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byte</w:t>
      </w:r>
      <w:r w:rsidRPr="000151CC">
        <w:rPr>
          <w:rFonts w:ascii="Lato" w:hAnsi="Lato" w:cs="Consolas"/>
          <w:color w:val="000000"/>
          <w:sz w:val="19"/>
          <w:szCs w:val="19"/>
        </w:rPr>
        <w:t>[] _zawartoscPliku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ir nazwa -nazwa katalogu tymczasowego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dirNazwa = </w:t>
      </w:r>
      <w:r w:rsidRPr="000151CC">
        <w:rPr>
          <w:rFonts w:ascii="Lato" w:hAnsi="Lato" w:cs="Consolas"/>
          <w:color w:val="A31515"/>
          <w:sz w:val="19"/>
          <w:szCs w:val="19"/>
        </w:rPr>
        <w:t>"C:\\tempRemaGUM"</w:t>
      </w:r>
      <w:r w:rsidRPr="000151CC">
        <w:rPr>
          <w:rFonts w:ascii="Lato" w:hAnsi="Lato" w:cs="Consolas"/>
          <w:color w:val="000000"/>
          <w:sz w:val="19"/>
          <w:szCs w:val="19"/>
        </w:rPr>
        <w:t>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ir pelna nazwa katalogu tymczasowego - pelna nazw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dirPelnaNazwa =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>.Empty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Enum _status- status działania formularz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enum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_statu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{ edycja, nowy }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tatus form - wartośc statusu formularz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by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statusForm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maszyna tag przechowuje identyfikatory maszyn dla operator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>[] _maszynaTag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maszyna identifier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maszynaId = -1; </w:t>
      </w:r>
      <w:r w:rsidRPr="000151CC">
        <w:rPr>
          <w:rFonts w:ascii="Lato" w:hAnsi="Lato" w:cs="Consolas"/>
          <w:color w:val="008000"/>
          <w:sz w:val="19"/>
          <w:szCs w:val="19"/>
        </w:rPr>
        <w:t>// identyfikator maszyny przy starcie program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deks szukanej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maszynaSzukajIdx = 0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deks szukanego dysponent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dysponentSzukajIdx = 0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deks szukanego materiał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materialSzukajIdx = 0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oolTip _t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he interwal przegladow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_interwalPrzegladow = 365;    </w:t>
      </w:r>
      <w:r w:rsidRPr="000151CC">
        <w:rPr>
          <w:rFonts w:ascii="Lato" w:hAnsi="Lato" w:cs="Consolas"/>
          <w:color w:val="008000"/>
          <w:sz w:val="19"/>
          <w:szCs w:val="19"/>
        </w:rPr>
        <w:t>//w dniach = 1 rok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nsAccess2DB.OperatorBUS _OperatorBUS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nsAccess2DB.MaszynyBUS _maszynyBUS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nsAccess2DB.MaterialyBUS _materialyBUS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asa umożliwiająca połączenie bazy danych za pomocą connectionStringa zapisanego w pliku xml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settings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onstruktor wymiany danych ustawień programu w XM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ttings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ta plik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ad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ta plik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XMLfil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Nazwa pliku xml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ad(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XMLfil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apisuje do plik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rite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onnection string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nnectionString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onnection string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XMLfile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ełna ścieżka kopii bazy danych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dBcopyFile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terwał w minutach sporzadzania kopii bazy danych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pyInterval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ełna nazwa katalogu historii baz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dBhistoryDir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terwał w dniach sporządzania kopii bazy w katalogu historii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in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historyInterval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}</w:t>
      </w:r>
      <w:r w:rsidRPr="000151CC">
        <w:rPr>
          <w:rFonts w:ascii="Lato" w:hAnsi="Lato" w:cs="Consolas"/>
          <w:color w:val="008000"/>
          <w:sz w:val="19"/>
          <w:szCs w:val="19"/>
        </w:rPr>
        <w:t>//class settings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onstruktor formularz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connSt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Połaczenie z bazą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pisForm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InitializeComponent()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8000"/>
          <w:sz w:val="19"/>
          <w:szCs w:val="19"/>
        </w:rPr>
        <w:t>// Indeksowanie w zakładkach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</w:t>
      </w:r>
      <w:r w:rsidRPr="000151CC">
        <w:rPr>
          <w:rFonts w:ascii="Lato" w:hAnsi="Lato" w:cs="Consolas"/>
          <w:color w:val="008000"/>
          <w:sz w:val="19"/>
          <w:szCs w:val="19"/>
        </w:rPr>
        <w:t>// tool tipy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_tt = </w:t>
      </w:r>
      <w:r w:rsidRPr="000151CC">
        <w:rPr>
          <w:rFonts w:ascii="Lato" w:hAnsi="Lato" w:cs="Consolas"/>
          <w:color w:val="0000FF"/>
          <w:sz w:val="19"/>
          <w:szCs w:val="19"/>
        </w:rPr>
        <w:t>new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oolTip();</w:t>
      </w:r>
    </w:p>
    <w:p w:rsidR="005614B1" w:rsidRPr="000151CC" w:rsidRDefault="00D77318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</w:t>
      </w:r>
      <w:r w:rsidR="005614B1" w:rsidRPr="000151CC">
        <w:rPr>
          <w:rFonts w:ascii="Lato" w:hAnsi="Lato" w:cs="Consolas"/>
          <w:color w:val="000000"/>
          <w:sz w:val="19"/>
          <w:szCs w:val="19"/>
        </w:rPr>
        <w:t>}</w:t>
      </w:r>
      <w:r w:rsidR="005614B1" w:rsidRPr="000151CC">
        <w:rPr>
          <w:rFonts w:ascii="Lato" w:hAnsi="Lato" w:cs="Consolas"/>
          <w:color w:val="008000"/>
          <w:sz w:val="19"/>
          <w:szCs w:val="19"/>
        </w:rPr>
        <w:t>//public SpisForm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8000"/>
          <w:sz w:val="19"/>
          <w:szCs w:val="19"/>
        </w:rPr>
        <w:t>// Wyświetla komunikaty chwilowe w programie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pokazKomunikat(</w:t>
      </w:r>
      <w:r w:rsidRPr="000151CC">
        <w:rPr>
          <w:rFonts w:ascii="Lato" w:hAnsi="Lato" w:cs="Consolas"/>
          <w:color w:val="0000FF"/>
          <w:sz w:val="19"/>
          <w:szCs w:val="19"/>
        </w:rPr>
        <w:t>string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resc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>Obsługuje tiki timer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imer1_T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Ustawia datę i czas. 2018-02-14 11:06:21 format dat godzina indeks spacji dzieli ciąg na 2 podciagi data + godzina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tDataAndTime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świetla komponenty w zależności od indeksu zakładki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abControlZakladki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8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rzycisk uruchamiający okienko o programie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oolStripButtonOProgramie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rzycisk uruchomiający pomoc programu RemaGUM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toolStripButtonHelp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ści dane z formularza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zyscDaneMaszyny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w list box maszyny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Maszyn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dświeża listę maszyn w listBox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OdswiezListeMaszyn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{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lnij operatorow maszyn - checked -box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v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v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Operatorow_maszyn(CheckedListBox v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 kategoriami maszyn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Kategorie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Kategoria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Kategoria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danymi Dysponentów w zakładce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80808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ysponent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bsługa comboBox_Dysponent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_Dysponent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nazwie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Nazwa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numerze inwentarzowym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_Nr_Inwentarzowy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typie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_Typ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ind w:firstLine="708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numerze fabrycznym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Nr_fabryczny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numerze pomieszczenia, w którym znajduje się maszyn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_Nr_Pomieszczenia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uje po dacie ostatniego przeglądu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Data_ost_przegladu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szukuje maszynę po wpisaniu dowolnego ciągu wyrazów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 Działami w których znajdują się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zial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Dzial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Dzial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 pozycjami częstotliwości Wykorzystani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Czestotliwosc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8000"/>
          <w:sz w:val="19"/>
          <w:szCs w:val="19"/>
        </w:rPr>
        <w:t>// przypisuje w combo identyfikator = nazwę częstotliwości wykorzystania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Wykorzystanie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Wykorzystanie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 propozycjami co zrobić z maszyną (zachować/złomować itp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Propozycje(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Propozycja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Propozycja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37104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37104" w:rsidP="00537104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>
        <w:rPr>
          <w:rFonts w:ascii="Lato" w:hAnsi="Lato" w:cs="Consolas"/>
          <w:color w:val="808080"/>
          <w:sz w:val="19"/>
          <w:szCs w:val="19"/>
        </w:rPr>
        <w:t xml:space="preserve">        </w:t>
      </w:r>
      <w:r w:rsidR="005614B1" w:rsidRPr="000151CC">
        <w:rPr>
          <w:rFonts w:ascii="Lato" w:hAnsi="Lato" w:cs="Consolas"/>
          <w:color w:val="808080"/>
          <w:sz w:val="19"/>
          <w:szCs w:val="19"/>
        </w:rPr>
        <w:t>///</w:t>
      </w:r>
      <w:r w:rsidR="005614B1"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="005614B1"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stan techniczy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Stan_techniczny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Stan_techniczny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Stan_techniczn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awisz Nowa czyści formularz (maszyna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awisz Anuluj (maszyna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awisz Usuń (maszyna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Zapisz (maszyn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okazuje nazwę zdjęcia w formie link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nkLabelNazwaZdjecia_LinkClick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LinkLabelLinkClickedEventArgs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rzycisk Wgraj/pokaż zdjęcie maszyn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PokazZdj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Przycisk Usuń zdjęcie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Zdj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BoxMaterial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MaterialyNazwa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w list box Material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Material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CheckedListBoxDostawcyMat (zakładka 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v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CheckedListBoxDostawcyMat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CheckedBoxDostawcow(CheckedListBox v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dostawcy w checkedListBoxDostawcyMat (aktualizacja pól do odczytu danych wybranego dostawc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heckedListBoxDostawcyMat_SelectedIndex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ści dane w formularzu Materiał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zyscDaneMaterialy(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dswieża dane w zakładce materiał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OdswiezMaterialy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dświeża checked boxy dostawców w zakładce materiał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OdswiezDostawcowWMaterialach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biera rodzaj magazynu (materiały lub normalia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bierzMagazyn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WyborMagazyn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WyborMagazyn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jednostkę miar dla Materiałów i Normaliów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Jednostka_miar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Jednostka_mat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Jednostka_mat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rodzaj materiału (zakładka 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Rodzaj_mat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Rodzaj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Rodzaj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Klinknięcie w link otwiera stronę z link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nkLabelDostawcaMat2_LinkClick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LinkLabelLinkClickedEventArgs e)</w:t>
      </w:r>
    </w:p>
    <w:p w:rsidR="00B22A95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8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owanie po nazwie materiału (zakładka materiał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Nazwa_mat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owanie po typie materiału (zakładka materiał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Typ_mat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owanie po stanie minimalnym materiału (zakładka materiał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Stan_min_mat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Sortowanie po ilości materiału w magazynie (zakładka materiał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adioButtonMagazyn_ilosc_mat_Checked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Nowa (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a_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Aktywuje pola panelu materiałów bez pola stan magazynowy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AktywujPanelMaterial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Anuluj (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_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Usuń (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_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Zapisz (materiały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8000"/>
          <w:sz w:val="19"/>
          <w:szCs w:val="19"/>
        </w:rPr>
        <w:t>//TODO wyszukiwarka materiałów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szukuje materiał po dowolnym ciągu znaków w nazwie lub rodzaju materiał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Szukaj_ma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listę dostawców wg nazwy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ListeDostawcowDany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Dostawc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Tworzy nowego dostawcę (wymaga przycisku zapisz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yDostawc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twiera link przy kliknięci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 = 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 &gt;&lt;/ param 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 param name= 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 &gt;&lt;/ param 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nkLabelDostawcaMat_LinkClick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LinkLabelLinkClickedEventArgs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Usuwa link z obiektu (wymaga uzycia klawisza zapisz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Link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Akcje po wciśnięciu przycisku Zapisz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Dostawc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przycisku Anuluj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Dostawc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ści pola dane dostawcy w zakładce Dostawc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zyscDaneDostawcy()</w:t>
      </w:r>
    </w:p>
    <w:p w:rsidR="00B22A95" w:rsidRPr="000151CC" w:rsidRDefault="00B22A9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Usuwa wybranego dostawcę po Identyfikatorze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Dostawca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B22A95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świetla listę operatorów maszyn po imieniu i nazwisku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OperatorowDany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w list box operator maszyny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Operator_maszyn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świetla listę maszyn dla danego operator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OperatorowMaszyna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dla comboBoxOperator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Operator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dział wskazanego Operatora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zialOperatora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Dzial_operator_maszyny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Dzial_operator_maszyny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Nowa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a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Zapisz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Anuluj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Usuń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2B1035" w:rsidRPr="000151CC" w:rsidRDefault="002B103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Szukaj (zakładka operator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SzukajOperator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świetla listę dysponentów maszyn - nazwisko i imię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ysponentowDany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zyści dane w zakładce dysponent maszyn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zyscDaneDysponenta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Odświeża listBoxDysponent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OdswiezDysponentowMaszyn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Zmiana indeksu w list box dysponent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listBoxDysponent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dane listBoxMaszynyDysponenta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ysponentowMaszynami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Wypełnia dział zakładka dysponent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WypelnijDzialDysponenta(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Handles the SelectedIndexChanged event of the comboBoxDzial_dysponent control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>The source of the event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808080"/>
          <w:sz w:val="19"/>
          <w:szCs w:val="19"/>
        </w:rPr>
        <w:t>"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stance containing the event data.</w:t>
      </w:r>
      <w:r w:rsidRPr="000151CC">
        <w:rPr>
          <w:rFonts w:ascii="Lato" w:hAnsi="Lato" w:cs="Consolas"/>
          <w:color w:val="808080"/>
          <w:sz w:val="19"/>
          <w:szCs w:val="19"/>
        </w:rPr>
        <w:t>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comboBoxDzial_dysponent_SelectedIndexChanged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2B1035" w:rsidRPr="000151CC" w:rsidRDefault="002B1035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Nowa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Nowa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Zapisz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Zapisz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Anuluj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Anuluj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Usuń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Usun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Działania po wciśnięciu klawisza Szukaj (zakładka dysponent).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sender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param name="</w:t>
      </w:r>
      <w:r w:rsidRPr="000151CC">
        <w:rPr>
          <w:rFonts w:ascii="Lato" w:hAnsi="Lato" w:cs="Consolas"/>
          <w:color w:val="000000"/>
          <w:sz w:val="19"/>
          <w:szCs w:val="19"/>
        </w:rPr>
        <w:t>e</w:t>
      </w:r>
      <w:r w:rsidRPr="000151CC">
        <w:rPr>
          <w:rFonts w:ascii="Lato" w:hAnsi="Lato" w:cs="Consolas"/>
          <w:color w:val="808080"/>
          <w:sz w:val="19"/>
          <w:szCs w:val="19"/>
        </w:rPr>
        <w:t>"&gt;&lt;/param&gt;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rivat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void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buttonSzukajDysponent_Click(</w:t>
      </w:r>
      <w:r w:rsidRPr="000151CC">
        <w:rPr>
          <w:rFonts w:ascii="Lato" w:hAnsi="Lato" w:cs="Consolas"/>
          <w:color w:val="0000FF"/>
          <w:sz w:val="19"/>
          <w:szCs w:val="19"/>
        </w:rPr>
        <w:t>object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sender, </w:t>
      </w:r>
      <w:r w:rsidRPr="000151CC">
        <w:rPr>
          <w:rFonts w:ascii="Lato" w:hAnsi="Lato" w:cs="Consolas"/>
          <w:color w:val="2B91AF"/>
          <w:sz w:val="19"/>
          <w:szCs w:val="19"/>
        </w:rPr>
        <w:t>EventArg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e)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}</w:t>
      </w:r>
      <w:r w:rsidRPr="000151CC">
        <w:rPr>
          <w:rFonts w:ascii="Lato" w:hAnsi="Lato" w:cs="Consolas"/>
          <w:color w:val="008000"/>
          <w:sz w:val="19"/>
          <w:szCs w:val="19"/>
        </w:rPr>
        <w:t>// public partial class SpisForm : Form</w:t>
      </w:r>
    </w:p>
    <w:p w:rsidR="005614B1" w:rsidRPr="000151CC" w:rsidRDefault="005614B1" w:rsidP="005614B1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</w:p>
    <w:p w:rsidR="00527F45" w:rsidRPr="00537104" w:rsidRDefault="005614B1" w:rsidP="00537104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}</w:t>
      </w:r>
      <w:r w:rsidRPr="000151CC">
        <w:rPr>
          <w:rFonts w:ascii="Lato" w:hAnsi="Lato" w:cs="Consolas"/>
          <w:color w:val="008000"/>
          <w:sz w:val="19"/>
          <w:szCs w:val="19"/>
        </w:rPr>
        <w:t>//namespace RemaGUM</w:t>
      </w:r>
    </w:p>
    <w:p w:rsidR="00F76677" w:rsidRPr="00537104" w:rsidRDefault="00F76677" w:rsidP="00B22F40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3" w:name="_Toc536695411"/>
      <w:r w:rsidRPr="00537104">
        <w:rPr>
          <w:rFonts w:ascii="Lato" w:hAnsi="Lato"/>
          <w:color w:val="C00000"/>
        </w:rPr>
        <w:t>Komponenty wizualne – okienko „o RemaGUM”.</w:t>
      </w:r>
      <w:bookmarkEnd w:id="23"/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FF"/>
          <w:sz w:val="19"/>
          <w:szCs w:val="19"/>
        </w:rPr>
        <w:t>namespace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RemaGUM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{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partial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0000FF"/>
          <w:sz w:val="19"/>
          <w:szCs w:val="19"/>
        </w:rPr>
        <w:t>class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2B91AF"/>
          <w:sz w:val="19"/>
          <w:szCs w:val="19"/>
        </w:rPr>
        <w:t>FormORemaGUM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: Form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{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summary&gt;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Initializes a new instance of the </w:t>
      </w:r>
      <w:r w:rsidRPr="000151CC">
        <w:rPr>
          <w:rFonts w:ascii="Lato" w:hAnsi="Lato" w:cs="Consolas"/>
          <w:color w:val="808080"/>
          <w:sz w:val="19"/>
          <w:szCs w:val="19"/>
        </w:rPr>
        <w:t>&lt;see cref="</w:t>
      </w:r>
      <w:r w:rsidRPr="000151CC">
        <w:rPr>
          <w:rFonts w:ascii="Lato" w:hAnsi="Lato" w:cs="Consolas"/>
          <w:color w:val="000000"/>
          <w:sz w:val="19"/>
          <w:szCs w:val="19"/>
        </w:rPr>
        <w:t>FormORemaGUM</w:t>
      </w:r>
      <w:r w:rsidRPr="000151CC">
        <w:rPr>
          <w:rFonts w:ascii="Lato" w:hAnsi="Lato" w:cs="Consolas"/>
          <w:color w:val="808080"/>
          <w:sz w:val="19"/>
          <w:szCs w:val="19"/>
        </w:rPr>
        <w:t>" /&gt;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class.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808080"/>
          <w:sz w:val="19"/>
          <w:szCs w:val="19"/>
        </w:rPr>
        <w:t>///</w:t>
      </w:r>
      <w:r w:rsidRPr="000151CC">
        <w:rPr>
          <w:rFonts w:ascii="Lato" w:hAnsi="Lato" w:cs="Consolas"/>
          <w:color w:val="008000"/>
          <w:sz w:val="19"/>
          <w:szCs w:val="19"/>
        </w:rPr>
        <w:t xml:space="preserve"> </w:t>
      </w:r>
      <w:r w:rsidRPr="000151CC">
        <w:rPr>
          <w:rFonts w:ascii="Lato" w:hAnsi="Lato" w:cs="Consolas"/>
          <w:color w:val="808080"/>
          <w:sz w:val="19"/>
          <w:szCs w:val="19"/>
        </w:rPr>
        <w:t>&lt;/summary&gt;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</w:t>
      </w:r>
      <w:r w:rsidRPr="000151CC">
        <w:rPr>
          <w:rFonts w:ascii="Lato" w:hAnsi="Lato" w:cs="Consolas"/>
          <w:color w:val="0000FF"/>
          <w:sz w:val="19"/>
          <w:szCs w:val="19"/>
        </w:rPr>
        <w:t>public</w:t>
      </w:r>
      <w:r w:rsidRPr="000151CC">
        <w:rPr>
          <w:rFonts w:ascii="Lato" w:hAnsi="Lato" w:cs="Consolas"/>
          <w:color w:val="000000"/>
          <w:sz w:val="19"/>
          <w:szCs w:val="19"/>
        </w:rPr>
        <w:t xml:space="preserve"> FormORemaGUM()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{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    InitializeComponent();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    }</w:t>
      </w:r>
      <w:r w:rsidRPr="000151CC">
        <w:rPr>
          <w:rFonts w:ascii="Lato" w:hAnsi="Lato" w:cs="Consolas"/>
          <w:color w:val="008000"/>
          <w:sz w:val="19"/>
          <w:szCs w:val="19"/>
        </w:rPr>
        <w:t>//FormORemaGUM()</w:t>
      </w:r>
    </w:p>
    <w:p w:rsidR="00F76677" w:rsidRPr="000151CC" w:rsidRDefault="00F76677" w:rsidP="00F76677">
      <w:pPr>
        <w:autoSpaceDE w:val="0"/>
        <w:autoSpaceDN w:val="0"/>
        <w:adjustRightInd w:val="0"/>
        <w:spacing w:after="0" w:line="240" w:lineRule="auto"/>
        <w:rPr>
          <w:rFonts w:ascii="Lato" w:hAnsi="Lato" w:cs="Consolas"/>
          <w:color w:val="000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 xml:space="preserve">    }</w:t>
      </w:r>
      <w:r w:rsidRPr="000151CC">
        <w:rPr>
          <w:rFonts w:ascii="Lato" w:hAnsi="Lato" w:cs="Consolas"/>
          <w:color w:val="008000"/>
          <w:sz w:val="19"/>
          <w:szCs w:val="19"/>
        </w:rPr>
        <w:t>//FormORemaGUM : Form</w:t>
      </w:r>
    </w:p>
    <w:p w:rsidR="00F76677" w:rsidRPr="000151CC" w:rsidRDefault="00F76677" w:rsidP="00F76677">
      <w:pPr>
        <w:rPr>
          <w:rFonts w:ascii="Lato" w:hAnsi="Lato" w:cs="Consolas"/>
          <w:color w:val="008000"/>
          <w:sz w:val="19"/>
          <w:szCs w:val="19"/>
        </w:rPr>
      </w:pPr>
      <w:r w:rsidRPr="000151CC">
        <w:rPr>
          <w:rFonts w:ascii="Lato" w:hAnsi="Lato" w:cs="Consolas"/>
          <w:color w:val="000000"/>
          <w:sz w:val="19"/>
          <w:szCs w:val="19"/>
        </w:rPr>
        <w:t>}</w:t>
      </w:r>
      <w:r w:rsidRPr="000151CC">
        <w:rPr>
          <w:rFonts w:ascii="Lato" w:hAnsi="Lato" w:cs="Consolas"/>
          <w:color w:val="008000"/>
          <w:sz w:val="19"/>
          <w:szCs w:val="19"/>
        </w:rPr>
        <w:t>//FormORemaGUM : Form</w:t>
      </w:r>
    </w:p>
    <w:p w:rsidR="00844B3E" w:rsidRPr="00537104" w:rsidRDefault="00844B3E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24" w:name="_Toc536695412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Główne komponenty programu</w:t>
      </w:r>
      <w:bookmarkEnd w:id="24"/>
    </w:p>
    <w:p w:rsidR="00844B3E" w:rsidRPr="00537104" w:rsidRDefault="00844B3E" w:rsidP="00DE26B4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5" w:name="_Toc536695413"/>
      <w:r w:rsidRPr="00537104">
        <w:rPr>
          <w:rFonts w:ascii="Lato" w:hAnsi="Lato"/>
          <w:color w:val="C00000"/>
        </w:rPr>
        <w:t>Moduł Maszyny – komponenty</w:t>
      </w:r>
      <w:bookmarkEnd w:id="25"/>
    </w:p>
    <w:p w:rsidR="00844B3E" w:rsidRPr="00D74437" w:rsidRDefault="00844B3E" w:rsidP="00DE26B4">
      <w:pPr>
        <w:pStyle w:val="Akapitzlist"/>
        <w:ind w:left="1080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Tabela Maszyny zawiera następujące pozycje:</w:t>
      </w:r>
    </w:p>
    <w:p w:rsidR="00844B3E" w:rsidRPr="00D74437" w:rsidRDefault="00844B3E" w:rsidP="00844B3E">
      <w:pPr>
        <w:pStyle w:val="Akapitzlist"/>
        <w:ind w:left="1080"/>
        <w:rPr>
          <w:rFonts w:ascii="Lato" w:hAnsi="Lato"/>
          <w:sz w:val="20"/>
          <w:szCs w:val="20"/>
        </w:rPr>
      </w:pPr>
    </w:p>
    <w:p w:rsidR="00844B3E" w:rsidRPr="00D74437" w:rsidRDefault="00844B3E" w:rsidP="00844B3E">
      <w:pPr>
        <w:pStyle w:val="Akapitzlist"/>
        <w:ind w:left="1080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klucz własny)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Kategoria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Typ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_inwentarzowy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_fabryczny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Rok_produkcji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Producent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Zdjecie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Zawartośc pliku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Rozszerz_zdj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os_zarzadzajaca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op_maszyny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_pom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zial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_prot_BHP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ata_ost_przegl (badania BHP)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ata_kol_przegl(badania BHP)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Uwagi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Wykorzystanie – jak często jest wykorzystywana (SŁOWNIK -&gt; kilka razy w miesiącu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Stan_techniczny (SŁOWNIK -&gt; dobry/ do naprawy / złom)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Propozycja (SŁOWNIK wymiana/złom) 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Rok_ost_przeg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Mc_ost_przeg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z_ost_przeg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Rok_kol_przeg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Mc_kol_przeg</w:t>
      </w:r>
    </w:p>
    <w:p w:rsidR="00844B3E" w:rsidRPr="00D74437" w:rsidRDefault="00844B3E" w:rsidP="00844B3E">
      <w:pPr>
        <w:pStyle w:val="Akapitzlist"/>
        <w:numPr>
          <w:ilvl w:val="0"/>
          <w:numId w:val="14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z_kol_przeg</w:t>
      </w:r>
    </w:p>
    <w:p w:rsidR="00844B3E" w:rsidRPr="00D74437" w:rsidRDefault="00844B3E" w:rsidP="00844B3E">
      <w:pPr>
        <w:pStyle w:val="Akapitzlist"/>
        <w:numPr>
          <w:ilvl w:val="1"/>
          <w:numId w:val="17"/>
        </w:numPr>
        <w:ind w:left="426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sortowanie tabeli maszyn po: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ie,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Typie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 inwentarzowy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 fabryczny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r pomieszczenia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ata ostatniego przeglądu</w:t>
      </w:r>
    </w:p>
    <w:p w:rsidR="00844B3E" w:rsidRPr="00D74437" w:rsidRDefault="00844B3E" w:rsidP="00844B3E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ata kolejnego przeglądu</w:t>
      </w:r>
    </w:p>
    <w:tbl>
      <w:tblPr>
        <w:tblStyle w:val="Tabela-Siatka"/>
        <w:tblW w:w="7933" w:type="dxa"/>
        <w:jc w:val="center"/>
        <w:tblLook w:val="04A0" w:firstRow="1" w:lastRow="0" w:firstColumn="1" w:lastColumn="0" w:noHBand="0" w:noVBand="1"/>
      </w:tblPr>
      <w:tblGrid>
        <w:gridCol w:w="846"/>
        <w:gridCol w:w="4819"/>
        <w:gridCol w:w="1418"/>
        <w:gridCol w:w="850"/>
      </w:tblGrid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ind w:left="36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36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czba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Kategoria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10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azwa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yp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r_inwentarzowy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r_fabryczny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ok_produkcji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5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Producent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Zdjecie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Zawartośc pliku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ObiektOLE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ozszerz_zdj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azwa_dysponent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azwa_op_maszyny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r_pom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zial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r_prot_BHP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55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ata_ost_przegl (badania BHP)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ata_kol_przegl(badania BHP)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Uwagi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słownik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 xml:space="preserve">Wykorzystanie 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słownik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  <w:hideMark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 xml:space="preserve">Stan_techniczny 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słownik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2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Propozycja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100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ok_ost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Mc_ost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z_ost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ok_kol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Mc_kol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846" w:type="dxa"/>
          </w:tcPr>
          <w:p w:rsidR="00844B3E" w:rsidRPr="00D74437" w:rsidRDefault="00844B3E" w:rsidP="00844B3E">
            <w:pPr>
              <w:pStyle w:val="Akapitzlist"/>
              <w:numPr>
                <w:ilvl w:val="0"/>
                <w:numId w:val="15"/>
              </w:num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819" w:type="dxa"/>
            <w:noWrap/>
          </w:tcPr>
          <w:p w:rsidR="00844B3E" w:rsidRPr="00D74437" w:rsidRDefault="00844B3E" w:rsidP="00844B3E">
            <w:pPr>
              <w:ind w:left="51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z_kol_przeg</w:t>
            </w:r>
          </w:p>
        </w:tc>
        <w:tc>
          <w:tcPr>
            <w:tcW w:w="1418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nt</w:t>
            </w:r>
          </w:p>
        </w:tc>
        <w:tc>
          <w:tcPr>
            <w:tcW w:w="85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</w:tbl>
    <w:p w:rsidR="00844B3E" w:rsidRPr="00D74437" w:rsidRDefault="00844B3E" w:rsidP="00844B3E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 1. Nazwy komponentów, kolumn i ich typy w tabeli Maszyny</w:t>
      </w:r>
    </w:p>
    <w:tbl>
      <w:tblPr>
        <w:tblStyle w:val="Tabela-Siatka"/>
        <w:tblW w:w="8221" w:type="dxa"/>
        <w:tblInd w:w="421" w:type="dxa"/>
        <w:tblLook w:val="04A0" w:firstRow="1" w:lastRow="0" w:firstColumn="1" w:lastColumn="0" w:noHBand="0" w:noVBand="1"/>
      </w:tblPr>
      <w:tblGrid>
        <w:gridCol w:w="2039"/>
        <w:gridCol w:w="2928"/>
        <w:gridCol w:w="3254"/>
      </w:tblGrid>
      <w:tr w:rsidR="00844B3E" w:rsidRPr="00D74437" w:rsidTr="00844B3E">
        <w:trPr>
          <w:trHeight w:val="300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ortowanie</w:t>
            </w:r>
          </w:p>
        </w:tc>
        <w:tc>
          <w:tcPr>
            <w:tcW w:w="2726" w:type="dxa"/>
            <w:vMerge w:val="restart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groupBoxSortowanie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Nazw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vMerge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Typ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vMerge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Nr_fabryczny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vMerge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Nr_inwentarzowy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vMerge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Nr_pomieszczeni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vMerge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Data_ost_przegladu</w:t>
            </w:r>
          </w:p>
        </w:tc>
      </w:tr>
      <w:tr w:rsidR="00844B3E" w:rsidRPr="00D74437" w:rsidTr="00844B3E">
        <w:trPr>
          <w:trHeight w:val="353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szukiwanie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Wyszukiwanie</w:t>
            </w:r>
          </w:p>
        </w:tc>
      </w:tr>
      <w:tr w:rsidR="00844B3E" w:rsidRPr="00D74437" w:rsidTr="00844B3E">
        <w:trPr>
          <w:trHeight w:val="353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Szukaj</w:t>
            </w:r>
          </w:p>
        </w:tc>
      </w:tr>
      <w:tr w:rsidR="00844B3E" w:rsidRPr="00D74437" w:rsidTr="00844B3E">
        <w:trPr>
          <w:trHeight w:val="298"/>
        </w:trPr>
        <w:tc>
          <w:tcPr>
            <w:tcW w:w="2385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pis dostępnych maszyn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nazw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stBoxMaszyny</w:t>
            </w:r>
          </w:p>
        </w:tc>
      </w:tr>
      <w:tr w:rsidR="00844B3E" w:rsidRPr="00D74437" w:rsidTr="00844B3E">
        <w:trPr>
          <w:trHeight w:val="353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maszyny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Kategoria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Kategori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azwa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azw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yp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Typ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ok_produkcji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Rok_produkcji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_ost_przegl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eTimePickerData_ost_przegl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_kol_przegl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eTimePickerData_kol_przegl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r_inwentarzowy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r_inwentarzowy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r_fabryczny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r_fabryczny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Producent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Producent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ysponent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Dysponent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Operator maszyny</w:t>
            </w:r>
          </w:p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pelnijOperatorow_maszyny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 xml:space="preserve">checkedListBoxOperator_maszyny 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r_pom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Nr_pom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zial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Dzial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  <w:hideMark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r_prot_BHP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r_prot_BHP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wagi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ichTextBoxUwagi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djęcie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djecie1 - nazwa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ozszerz_zdj1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Zawartość pliku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pictureBox1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PokazZdj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Zdj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Otwieranie po linku nazwy zdjęcia (?)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LabelNazwaZdjeci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 techniczny i częstotliwość wykorzystania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_techniczny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Stan_techniczny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korzystanie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Wykorzystanie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Propozycja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Propozycj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Edycja spisu</w:t>
            </w: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owa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Nowa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isz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Zapisz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anuluj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Anuluj</w:t>
            </w:r>
          </w:p>
        </w:tc>
      </w:tr>
      <w:tr w:rsidR="00844B3E" w:rsidRPr="00D74437" w:rsidTr="00844B3E">
        <w:trPr>
          <w:trHeight w:val="300"/>
        </w:trPr>
        <w:tc>
          <w:tcPr>
            <w:tcW w:w="2385" w:type="dxa"/>
            <w:vMerge/>
            <w:tcBorders>
              <w:bottom w:val="single" w:sz="4" w:space="0" w:color="auto"/>
            </w:tcBorders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726" w:type="dxa"/>
            <w:tcBorders>
              <w:bottom w:val="single" w:sz="4" w:space="0" w:color="auto"/>
            </w:tcBorders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</w:t>
            </w:r>
          </w:p>
        </w:tc>
        <w:tc>
          <w:tcPr>
            <w:tcW w:w="311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</w:t>
            </w:r>
          </w:p>
        </w:tc>
      </w:tr>
    </w:tbl>
    <w:p w:rsidR="00844B3E" w:rsidRPr="00D74437" w:rsidRDefault="00844B3E" w:rsidP="00844B3E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. 2 Nazwy komponentów modułu maszyny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>Kategoria (dane słownikowe</w:t>
      </w:r>
      <w:r w:rsidRPr="00D74437">
        <w:rPr>
          <w:rFonts w:ascii="Lato" w:hAnsi="Lato"/>
          <w:sz w:val="20"/>
          <w:szCs w:val="20"/>
        </w:rPr>
        <w:t xml:space="preserve"> jaką kategorię stanowi</w:t>
      </w:r>
      <w:r w:rsidRPr="00D74437">
        <w:rPr>
          <w:rFonts w:ascii="Lato" w:hAnsi="Lato"/>
          <w:b/>
          <w:sz w:val="20"/>
          <w:szCs w:val="20"/>
        </w:rPr>
        <w:t>)</w:t>
      </w:r>
      <w:r w:rsidRPr="00D74437">
        <w:rPr>
          <w:rFonts w:ascii="Lato" w:hAnsi="Lato"/>
          <w:sz w:val="20"/>
          <w:szCs w:val="20"/>
        </w:rPr>
        <w:t xml:space="preserve">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1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</w:t>
      </w:r>
    </w:p>
    <w:p w:rsidR="00844B3E" w:rsidRPr="00D74437" w:rsidRDefault="00844B3E" w:rsidP="00844B3E">
      <w:pPr>
        <w:pStyle w:val="Akapitzlist"/>
        <w:numPr>
          <w:ilvl w:val="0"/>
          <w:numId w:val="1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>Kategoria</w:t>
      </w:r>
      <w:r w:rsidRPr="00D74437">
        <w:rPr>
          <w:rFonts w:ascii="Lato" w:hAnsi="Lato"/>
          <w:sz w:val="20"/>
          <w:szCs w:val="20"/>
        </w:rPr>
        <w:t xml:space="preserve"> – (SŁOWNIK -&gt; laboratoryjne / warsztatowe) 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>Czestotliwosc (dane słownikowe</w:t>
      </w:r>
      <w:r w:rsidRPr="00D74437">
        <w:rPr>
          <w:rFonts w:ascii="Lato" w:hAnsi="Lato"/>
          <w:sz w:val="20"/>
          <w:szCs w:val="20"/>
        </w:rPr>
        <w:t xml:space="preserve"> jak często jest wykorzystywana</w:t>
      </w:r>
      <w:r w:rsidRPr="00D74437">
        <w:rPr>
          <w:rFonts w:ascii="Lato" w:hAnsi="Lato"/>
          <w:b/>
          <w:sz w:val="20"/>
          <w:szCs w:val="20"/>
        </w:rPr>
        <w:t>)</w:t>
      </w:r>
      <w:r w:rsidRPr="00D74437">
        <w:rPr>
          <w:rFonts w:ascii="Lato" w:hAnsi="Lato"/>
          <w:sz w:val="20"/>
          <w:szCs w:val="20"/>
        </w:rPr>
        <w:t xml:space="preserve">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1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</w:t>
      </w:r>
    </w:p>
    <w:p w:rsidR="00844B3E" w:rsidRPr="00D74437" w:rsidRDefault="00844B3E" w:rsidP="00844B3E">
      <w:pPr>
        <w:pStyle w:val="Akapitzlist"/>
        <w:numPr>
          <w:ilvl w:val="0"/>
          <w:numId w:val="1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>Czestotliwosc</w:t>
      </w:r>
      <w:r w:rsidRPr="00D74437">
        <w:rPr>
          <w:rFonts w:ascii="Lato" w:hAnsi="Lato"/>
          <w:sz w:val="20"/>
          <w:szCs w:val="20"/>
        </w:rPr>
        <w:t xml:space="preserve"> – (SŁOWNIK -&gt; kilka razy w miesiącu / kwartale /</w:t>
      </w:r>
      <w:r w:rsidRPr="00D74437">
        <w:rPr>
          <w:rFonts w:ascii="Lato" w:eastAsia="Times New Roman" w:hAnsi="Lato" w:cs="Times New Roman"/>
          <w:color w:val="000000"/>
          <w:sz w:val="20"/>
          <w:szCs w:val="20"/>
          <w:lang w:eastAsia="pl-PL"/>
        </w:rPr>
        <w:t xml:space="preserve"> w okresie półrocznym</w:t>
      </w:r>
      <w:r w:rsidRPr="00D74437">
        <w:rPr>
          <w:rFonts w:ascii="Lato" w:hAnsi="Lato"/>
          <w:sz w:val="20"/>
          <w:szCs w:val="20"/>
        </w:rPr>
        <w:t xml:space="preserve">/w roku / rzadziej / nieużywana) 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Tabela</w:t>
      </w:r>
      <w:r w:rsidRPr="00D74437">
        <w:rPr>
          <w:rFonts w:ascii="Lato" w:hAnsi="Lato"/>
          <w:b/>
          <w:sz w:val="20"/>
          <w:szCs w:val="20"/>
        </w:rPr>
        <w:t xml:space="preserve"> Stan_techniczny(dane słownikowe</w:t>
      </w:r>
      <w:r w:rsidRPr="00D74437">
        <w:rPr>
          <w:rFonts w:ascii="Lato" w:hAnsi="Lato"/>
          <w:sz w:val="20"/>
          <w:szCs w:val="20"/>
        </w:rPr>
        <w:t xml:space="preserve"> jaki stan techniczny)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13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</w:t>
      </w:r>
    </w:p>
    <w:p w:rsidR="00844B3E" w:rsidRPr="00D74437" w:rsidRDefault="00844B3E" w:rsidP="00844B3E">
      <w:pPr>
        <w:pStyle w:val="Akapitzlist"/>
        <w:numPr>
          <w:ilvl w:val="0"/>
          <w:numId w:val="13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Stan_techniczny (SŁOWNIK -&gt; dobry/ do naprawy / do złomowania)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>Propozycja (dane słownikowe</w:t>
      </w:r>
      <w:r w:rsidRPr="00D74437">
        <w:rPr>
          <w:rFonts w:ascii="Lato" w:hAnsi="Lato"/>
          <w:sz w:val="20"/>
          <w:szCs w:val="20"/>
        </w:rPr>
        <w:t xml:space="preserve"> jak wykorzystać</w:t>
      </w:r>
      <w:r w:rsidRPr="00D74437">
        <w:rPr>
          <w:rFonts w:ascii="Lato" w:hAnsi="Lato"/>
          <w:b/>
          <w:sz w:val="20"/>
          <w:szCs w:val="20"/>
        </w:rPr>
        <w:t>)</w:t>
      </w:r>
      <w:r w:rsidRPr="00D74437">
        <w:rPr>
          <w:rFonts w:ascii="Lato" w:hAnsi="Lato"/>
          <w:sz w:val="20"/>
          <w:szCs w:val="20"/>
        </w:rPr>
        <w:t xml:space="preserve">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12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</w:t>
      </w:r>
    </w:p>
    <w:p w:rsidR="00844B3E" w:rsidRPr="00D74437" w:rsidRDefault="00844B3E" w:rsidP="001016DA">
      <w:pPr>
        <w:pStyle w:val="Akapitzlist"/>
        <w:numPr>
          <w:ilvl w:val="0"/>
          <w:numId w:val="12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Propozycja – (SŁOWNIK -&gt; zachować, do remontu, do likwidacji)</w:t>
      </w:r>
    </w:p>
    <w:p w:rsidR="00844B3E" w:rsidRPr="00537104" w:rsidRDefault="00844B3E" w:rsidP="00DE26B4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6" w:name="_Toc536695414"/>
      <w:r w:rsidRPr="00537104">
        <w:rPr>
          <w:rFonts w:ascii="Lato" w:hAnsi="Lato"/>
          <w:color w:val="C00000"/>
        </w:rPr>
        <w:t>Moduł Operator maszyny</w:t>
      </w:r>
      <w:bookmarkEnd w:id="26"/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 xml:space="preserve">Operator_maszyny </w:t>
      </w:r>
      <w:r w:rsidRPr="00D74437">
        <w:rPr>
          <w:rFonts w:ascii="Lato" w:hAnsi="Lato"/>
          <w:sz w:val="20"/>
          <w:szCs w:val="20"/>
        </w:rPr>
        <w:t>zawiera następujące pozycje:</w:t>
      </w:r>
    </w:p>
    <w:p w:rsidR="00844B3E" w:rsidRPr="00D74437" w:rsidRDefault="00844B3E" w:rsidP="00844B3E">
      <w:pPr>
        <w:pStyle w:val="Akapitzlist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ID_operator) użytkownik maszyny klucz własny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op_maszyny (Imię i Nazwisko)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dzial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dzial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Uprawnienie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ata_konca_upr (data po której wygasają uprawnienia np. 2 lata)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Rok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Mc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zien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Op_nazwisko</w:t>
      </w:r>
    </w:p>
    <w:p w:rsidR="00844B3E" w:rsidRPr="00D74437" w:rsidRDefault="00844B3E" w:rsidP="00844B3E">
      <w:pPr>
        <w:pStyle w:val="Akapitzlist"/>
        <w:numPr>
          <w:ilvl w:val="0"/>
          <w:numId w:val="8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Op_imie</w:t>
      </w:r>
    </w:p>
    <w:tbl>
      <w:tblPr>
        <w:tblStyle w:val="Tabela-Siatka"/>
        <w:tblW w:w="0" w:type="auto"/>
        <w:jc w:val="center"/>
        <w:tblLook w:val="04A0" w:firstRow="1" w:lastRow="0" w:firstColumn="1" w:lastColumn="0" w:noHBand="0" w:noVBand="1"/>
      </w:tblPr>
      <w:tblGrid>
        <w:gridCol w:w="2122"/>
        <w:gridCol w:w="1842"/>
        <w:gridCol w:w="2410"/>
      </w:tblGrid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azwa_op_maszyny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Op_imie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Op_nazwisko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_dzial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czba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Nazwa_dzial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jc w:val="center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Uprawnienie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ata_konca_upr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ata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ok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Mc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rPr>
          <w:jc w:val="center"/>
        </w:trPr>
        <w:tc>
          <w:tcPr>
            <w:tcW w:w="212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zien</w:t>
            </w:r>
          </w:p>
        </w:tc>
        <w:tc>
          <w:tcPr>
            <w:tcW w:w="184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41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</w:tbl>
    <w:p w:rsidR="00844B3E" w:rsidRPr="00D74437" w:rsidRDefault="00844B3E" w:rsidP="00844B3E">
      <w:pPr>
        <w:jc w:val="center"/>
        <w:rPr>
          <w:rFonts w:ascii="Lato" w:hAnsi="Lato"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 3. Nazwy komponentów, kolumn i ich typy w tabeli Operator</w:t>
      </w:r>
    </w:p>
    <w:tbl>
      <w:tblPr>
        <w:tblStyle w:val="Tabela-Siatka"/>
        <w:tblW w:w="8114" w:type="dxa"/>
        <w:jc w:val="center"/>
        <w:tblLook w:val="04A0" w:firstRow="1" w:lastRow="0" w:firstColumn="1" w:lastColumn="0" w:noHBand="0" w:noVBand="1"/>
      </w:tblPr>
      <w:tblGrid>
        <w:gridCol w:w="1436"/>
        <w:gridCol w:w="3081"/>
        <w:gridCol w:w="3700"/>
      </w:tblGrid>
      <w:tr w:rsidR="00844B3E" w:rsidRPr="00D74437" w:rsidTr="00844B3E">
        <w:trPr>
          <w:trHeight w:val="300"/>
          <w:jc w:val="center"/>
        </w:trPr>
        <w:tc>
          <w:tcPr>
            <w:tcW w:w="1451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ortowanie</w:t>
            </w:r>
          </w:p>
        </w:tc>
        <w:tc>
          <w:tcPr>
            <w:tcW w:w="2939" w:type="dxa"/>
            <w:vMerge w:val="restart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Operator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azwisko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vMerge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ział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vMerge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prawnienia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vMerge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 końca uprawnień</w:t>
            </w: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1451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szukiwanie</w:t>
            </w: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WyszukiwanieOperator</w:t>
            </w: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SzukajOperator</w:t>
            </w: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1451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pis operatorów maszyn</w:t>
            </w: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nazw</w:t>
            </w:r>
          </w:p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BoxOperator_maszyny _SelectedIndexChanged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stBoxOperator</w:t>
            </w: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1451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operatora maszyny</w:t>
            </w: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Op_imie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ImieOperator</w:t>
            </w:r>
          </w:p>
        </w:tc>
      </w:tr>
      <w:tr w:rsidR="00844B3E" w:rsidRPr="00D74437" w:rsidTr="00844B3E">
        <w:trPr>
          <w:trHeight w:val="353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Op_nazwisko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Nazwisko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 xml:space="preserve">Dzial 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br/>
              <w:t>comboBoxDzial_operator_ maszyny_SelectedIndexChanged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Dzial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prawnienie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UprawnienieOperator</w:t>
            </w:r>
          </w:p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a końca uprawnień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teTimePickerDataKoncaUpr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obsługiwanych przez wybranego operatora maszyn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BoxMaszynyOperatora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ID operatora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oolStripStatusLabelIDOperatora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Edycja spisu</w:t>
            </w: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owa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Nowa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isz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Zapisz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anuluj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AnulujOperator</w:t>
            </w:r>
          </w:p>
        </w:tc>
      </w:tr>
      <w:tr w:rsidR="00844B3E" w:rsidRPr="00D74437" w:rsidTr="00844B3E">
        <w:trPr>
          <w:trHeight w:val="300"/>
          <w:jc w:val="center"/>
        </w:trPr>
        <w:tc>
          <w:tcPr>
            <w:tcW w:w="1451" w:type="dxa"/>
            <w:vMerge/>
            <w:tcBorders>
              <w:bottom w:val="single" w:sz="4" w:space="0" w:color="auto"/>
            </w:tcBorders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2939" w:type="dxa"/>
            <w:tcBorders>
              <w:bottom w:val="single" w:sz="4" w:space="0" w:color="auto"/>
            </w:tcBorders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</w:t>
            </w:r>
          </w:p>
        </w:tc>
        <w:tc>
          <w:tcPr>
            <w:tcW w:w="3724" w:type="dxa"/>
          </w:tcPr>
          <w:p w:rsidR="00844B3E" w:rsidRPr="00D74437" w:rsidRDefault="00844B3E" w:rsidP="00844B3E">
            <w:pPr>
              <w:tabs>
                <w:tab w:val="center" w:pos="1754"/>
              </w:tabs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Operator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ab/>
            </w:r>
          </w:p>
        </w:tc>
      </w:tr>
    </w:tbl>
    <w:p w:rsidR="00844B3E" w:rsidRPr="00D74437" w:rsidRDefault="00844B3E" w:rsidP="00844B3E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. 4 Nazwy komponentów modułu operator.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>Operator_maszyny_Maszyny (multi)</w:t>
      </w:r>
      <w:r w:rsidRPr="00D74437">
        <w:rPr>
          <w:rFonts w:ascii="Lato" w:hAnsi="Lato"/>
          <w:sz w:val="20"/>
          <w:szCs w:val="20"/>
        </w:rPr>
        <w:t xml:space="preserve"> określa prawa do użytkowania maszyn,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1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klucz własny)</w:t>
      </w:r>
    </w:p>
    <w:p w:rsidR="00844B3E" w:rsidRPr="00D74437" w:rsidRDefault="00844B3E" w:rsidP="00844B3E">
      <w:pPr>
        <w:pStyle w:val="Akapitzlist"/>
        <w:numPr>
          <w:ilvl w:val="0"/>
          <w:numId w:val="1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masz (klucz obcy)</w:t>
      </w:r>
    </w:p>
    <w:p w:rsidR="00844B3E" w:rsidRPr="00D74437" w:rsidRDefault="00844B3E" w:rsidP="001016DA">
      <w:pPr>
        <w:pStyle w:val="Akapitzlist"/>
        <w:numPr>
          <w:ilvl w:val="0"/>
          <w:numId w:val="1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op_maszyny (klucz obcy)</w:t>
      </w:r>
    </w:p>
    <w:p w:rsidR="001016DA" w:rsidRPr="00D74437" w:rsidRDefault="00844B3E" w:rsidP="001016DA">
      <w:pPr>
        <w:pStyle w:val="Akapitzlist"/>
        <w:numPr>
          <w:ilvl w:val="0"/>
          <w:numId w:val="1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Maszyny_nazwa</w:t>
      </w:r>
    </w:p>
    <w:p w:rsidR="001016DA" w:rsidRPr="00537104" w:rsidRDefault="001016DA" w:rsidP="00DE26B4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7" w:name="_Toc536695415"/>
      <w:r w:rsidRPr="00537104">
        <w:rPr>
          <w:rFonts w:ascii="Lato" w:hAnsi="Lato"/>
          <w:color w:val="C00000"/>
        </w:rPr>
        <w:t>Moduł Dysponenci maszyny</w:t>
      </w:r>
      <w:bookmarkEnd w:id="27"/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>tabela Dysponenci maszyn</w:t>
      </w:r>
      <w:r w:rsidRPr="00D74437">
        <w:rPr>
          <w:rFonts w:ascii="Lato" w:hAnsi="Lato"/>
          <w:sz w:val="20"/>
          <w:szCs w:val="20"/>
        </w:rPr>
        <w:t xml:space="preserve"> określa prawa do użytkowania maszyn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ID_dysponent) opiekuna maszyny (klucz własny)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dzial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dzial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ysp_nazwisko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ysp_imie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ysp_dane (dane kontaktowe, stanowisko)</w:t>
      </w:r>
    </w:p>
    <w:p w:rsidR="00844B3E" w:rsidRPr="00D74437" w:rsidRDefault="00844B3E" w:rsidP="00844B3E">
      <w:pPr>
        <w:pStyle w:val="Akapitzlist"/>
        <w:numPr>
          <w:ilvl w:val="0"/>
          <w:numId w:val="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ysp_nazwa</w:t>
      </w:r>
    </w:p>
    <w:tbl>
      <w:tblPr>
        <w:tblStyle w:val="Tabela-Siatka"/>
        <w:tblW w:w="0" w:type="auto"/>
        <w:tblLook w:val="04A0" w:firstRow="1" w:lastRow="0" w:firstColumn="1" w:lastColumn="0" w:noHBand="0" w:noVBand="1"/>
      </w:tblPr>
      <w:tblGrid>
        <w:gridCol w:w="3020"/>
        <w:gridCol w:w="3021"/>
        <w:gridCol w:w="3021"/>
      </w:tblGrid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ind w:left="360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zial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czba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imie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nazwisko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dane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844B3E" w:rsidRPr="00D74437" w:rsidTr="00844B3E">
        <w:tc>
          <w:tcPr>
            <w:tcW w:w="3020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nazwa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3021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</w:tbl>
    <w:p w:rsidR="001016DA" w:rsidRPr="00D74437" w:rsidRDefault="001016DA" w:rsidP="001016DA">
      <w:pPr>
        <w:jc w:val="center"/>
        <w:rPr>
          <w:rFonts w:ascii="Lato" w:hAnsi="Lato"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 5. Nazwy komponentów, kolumn i ich typy w tabeli dysponent.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y komponentów zakładki Dysponenci maszyn</w:t>
      </w:r>
    </w:p>
    <w:tbl>
      <w:tblPr>
        <w:tblStyle w:val="Tabela-Siatka"/>
        <w:tblW w:w="9493" w:type="dxa"/>
        <w:tblLayout w:type="fixed"/>
        <w:tblLook w:val="04A0" w:firstRow="1" w:lastRow="0" w:firstColumn="1" w:lastColumn="0" w:noHBand="0" w:noVBand="1"/>
      </w:tblPr>
      <w:tblGrid>
        <w:gridCol w:w="1980"/>
        <w:gridCol w:w="4111"/>
        <w:gridCol w:w="3402"/>
      </w:tblGrid>
      <w:tr w:rsidR="00844B3E" w:rsidRPr="00D74437" w:rsidTr="00B932E3">
        <w:trPr>
          <w:trHeight w:val="353"/>
        </w:trPr>
        <w:tc>
          <w:tcPr>
            <w:tcW w:w="1980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szukiwanie</w:t>
            </w: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WyszukiwanieDysponent</w:t>
            </w:r>
          </w:p>
        </w:tc>
      </w:tr>
      <w:tr w:rsidR="00844B3E" w:rsidRPr="00D74437" w:rsidTr="00B932E3">
        <w:trPr>
          <w:trHeight w:val="353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SzukajDysponent</w:t>
            </w:r>
          </w:p>
        </w:tc>
      </w:tr>
      <w:tr w:rsidR="00844B3E" w:rsidRPr="00D74437" w:rsidTr="00B932E3">
        <w:trPr>
          <w:trHeight w:val="353"/>
        </w:trPr>
        <w:tc>
          <w:tcPr>
            <w:tcW w:w="198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pis dysponentów maszyn</w:t>
            </w: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nazw</w:t>
            </w:r>
          </w:p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BoxDysponent_</w:t>
            </w:r>
            <w:r w:rsidR="00B932E3"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 xml:space="preserve"> 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electedIndexChanged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strike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sz w:val="20"/>
                <w:szCs w:val="20"/>
                <w:lang w:eastAsia="pl-PL"/>
              </w:rPr>
              <w:t>listBoxDysponent</w:t>
            </w:r>
          </w:p>
        </w:tc>
      </w:tr>
      <w:tr w:rsidR="00844B3E" w:rsidRPr="00D74437" w:rsidTr="00B932E3">
        <w:trPr>
          <w:trHeight w:val="353"/>
        </w:trPr>
        <w:tc>
          <w:tcPr>
            <w:tcW w:w="1980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dysponenta maszyny</w:t>
            </w: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imie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ImieDysponent</w:t>
            </w:r>
          </w:p>
        </w:tc>
      </w:tr>
      <w:tr w:rsidR="00844B3E" w:rsidRPr="00D74437" w:rsidTr="00B932E3">
        <w:trPr>
          <w:trHeight w:val="353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Dysp_nazwisko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NazwiskoDysponent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zial</w:t>
            </w:r>
            <w:r w:rsidRPr="00D74437">
              <w:rPr>
                <w:rFonts w:ascii="Lato" w:hAnsi="Lato"/>
                <w:sz w:val="20"/>
                <w:szCs w:val="20"/>
              </w:rPr>
              <w:t xml:space="preserve"> 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Dzial_dysponent_</w:t>
            </w:r>
            <w:r w:rsidR="00B932E3"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 xml:space="preserve"> 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electedIndexChanged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Dzial</w:t>
            </w:r>
            <w:r w:rsidRPr="00D74437">
              <w:rPr>
                <w:rFonts w:ascii="Lato" w:hAnsi="Lato"/>
                <w:sz w:val="20"/>
                <w:szCs w:val="20"/>
              </w:rPr>
              <w:t>Dysponent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ysp_dane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ichTextBoxDysponent_dane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sta maszyn z tabeli maszyny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BoxMaszynyDysponenta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oolStripStatusLabelIDdysponenta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 w:val="restart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Edycja spisu</w:t>
            </w: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owa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NowaDysponent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isz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ZapiszDysponent</w:t>
            </w:r>
          </w:p>
        </w:tc>
      </w:tr>
      <w:tr w:rsidR="00844B3E" w:rsidRPr="00D74437" w:rsidTr="00B932E3">
        <w:trPr>
          <w:trHeight w:val="421"/>
        </w:trPr>
        <w:tc>
          <w:tcPr>
            <w:tcW w:w="1980" w:type="dxa"/>
            <w:vMerge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anuluj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AnulujDysponent</w:t>
            </w:r>
          </w:p>
        </w:tc>
      </w:tr>
      <w:tr w:rsidR="00844B3E" w:rsidRPr="00D74437" w:rsidTr="00B932E3">
        <w:trPr>
          <w:trHeight w:val="300"/>
        </w:trPr>
        <w:tc>
          <w:tcPr>
            <w:tcW w:w="1980" w:type="dxa"/>
            <w:vMerge/>
            <w:tcBorders>
              <w:bottom w:val="single" w:sz="4" w:space="0" w:color="auto"/>
            </w:tcBorders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4111" w:type="dxa"/>
            <w:tcBorders>
              <w:bottom w:val="single" w:sz="4" w:space="0" w:color="auto"/>
            </w:tcBorders>
            <w:noWrap/>
          </w:tcPr>
          <w:p w:rsidR="00844B3E" w:rsidRPr="00D74437" w:rsidRDefault="00844B3E" w:rsidP="00844B3E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</w:t>
            </w:r>
          </w:p>
        </w:tc>
        <w:tc>
          <w:tcPr>
            <w:tcW w:w="3402" w:type="dxa"/>
          </w:tcPr>
          <w:p w:rsidR="00844B3E" w:rsidRPr="00D74437" w:rsidRDefault="00844B3E" w:rsidP="00844B3E">
            <w:pPr>
              <w:tabs>
                <w:tab w:val="center" w:pos="1754"/>
              </w:tabs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Dysponent</w:t>
            </w: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ab/>
            </w:r>
          </w:p>
        </w:tc>
      </w:tr>
    </w:tbl>
    <w:p w:rsidR="001016DA" w:rsidRPr="00D74437" w:rsidRDefault="001016DA" w:rsidP="001016DA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. 6 Nazwy komponentów modułu dysponent.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>Tabela  Maszyny_Dysponent (multi)</w:t>
      </w:r>
      <w:r w:rsidRPr="00D74437">
        <w:rPr>
          <w:rFonts w:ascii="Lato" w:hAnsi="Lato"/>
          <w:sz w:val="20"/>
          <w:szCs w:val="20"/>
        </w:rPr>
        <w:t xml:space="preserve"> - nadmiarowa – do wykorzystania gdy kilku dysponentów 1 maszyny – obecnie nie ma takiej potrzeby. Określa dysponentów maszyn, powinna zawierać następujące pozycje:</w:t>
      </w:r>
    </w:p>
    <w:p w:rsidR="00844B3E" w:rsidRPr="00D74437" w:rsidRDefault="00844B3E" w:rsidP="00844B3E">
      <w:pPr>
        <w:pStyle w:val="Akapitzlist"/>
        <w:numPr>
          <w:ilvl w:val="0"/>
          <w:numId w:val="2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klucz własny)</w:t>
      </w:r>
    </w:p>
    <w:p w:rsidR="00844B3E" w:rsidRPr="00D74437" w:rsidRDefault="00844B3E" w:rsidP="00844B3E">
      <w:pPr>
        <w:pStyle w:val="Akapitzlist"/>
        <w:numPr>
          <w:ilvl w:val="0"/>
          <w:numId w:val="2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masz (klucz obcy)</w:t>
      </w:r>
    </w:p>
    <w:p w:rsidR="00844B3E" w:rsidRPr="00D74437" w:rsidRDefault="00844B3E" w:rsidP="001016DA">
      <w:pPr>
        <w:pStyle w:val="Akapitzlist"/>
        <w:numPr>
          <w:ilvl w:val="0"/>
          <w:numId w:val="20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dysponent (klucz obcy)</w:t>
      </w:r>
    </w:p>
    <w:p w:rsidR="001016DA" w:rsidRPr="00537104" w:rsidRDefault="001016DA" w:rsidP="00537104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8" w:name="_Toc536695416"/>
      <w:r w:rsidRPr="00537104">
        <w:rPr>
          <w:rFonts w:ascii="Lato" w:hAnsi="Lato"/>
          <w:color w:val="C00000"/>
        </w:rPr>
        <w:t>Moduł Materiały</w:t>
      </w:r>
      <w:bookmarkEnd w:id="28"/>
      <w:r w:rsidR="00844B3E" w:rsidRPr="00537104">
        <w:rPr>
          <w:rFonts w:ascii="Lato" w:hAnsi="Lato"/>
          <w:color w:val="C00000"/>
        </w:rPr>
        <w:t xml:space="preserve"> </w:t>
      </w:r>
    </w:p>
    <w:p w:rsidR="00844B3E" w:rsidRPr="00D74437" w:rsidRDefault="001016DA" w:rsidP="00DE26B4">
      <w:pPr>
        <w:pStyle w:val="Akapitzlist"/>
        <w:ind w:left="1080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="00844B3E" w:rsidRPr="00D74437">
        <w:rPr>
          <w:rFonts w:ascii="Lato" w:hAnsi="Lato"/>
          <w:sz w:val="20"/>
          <w:szCs w:val="20"/>
        </w:rPr>
        <w:t>Materiały zawiera następujące pozycje:</w:t>
      </w:r>
    </w:p>
    <w:p w:rsidR="00844B3E" w:rsidRPr="00D74437" w:rsidRDefault="00844B3E" w:rsidP="00DE26B4">
      <w:pPr>
        <w:pStyle w:val="Akapitzlist"/>
        <w:ind w:left="1080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ID_materiału) (klucz własny)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Nazwa_mat </w:t>
      </w:r>
      <w:r w:rsidRPr="00D74437">
        <w:rPr>
          <w:rFonts w:ascii="Lato" w:hAnsi="Lato"/>
          <w:sz w:val="20"/>
          <w:szCs w:val="20"/>
        </w:rPr>
        <w:t>- nazwa materiału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b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Typ_mat </w:t>
      </w:r>
      <w:r w:rsidRPr="00D74437">
        <w:rPr>
          <w:rFonts w:ascii="Lato" w:hAnsi="Lato"/>
          <w:sz w:val="20"/>
          <w:szCs w:val="20"/>
        </w:rPr>
        <w:t>- typ (np. blacha, rury)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Rodzaj_mat </w:t>
      </w:r>
      <w:r w:rsidRPr="00D74437">
        <w:rPr>
          <w:rFonts w:ascii="Lato" w:hAnsi="Lato"/>
          <w:sz w:val="20"/>
          <w:szCs w:val="20"/>
        </w:rPr>
        <w:t>- rodzaj (dane słownikowe np. mosiężne, aluminiowe itp)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b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Jednostka_miar_mat </w:t>
      </w:r>
      <w:r w:rsidRPr="00D74437">
        <w:rPr>
          <w:rFonts w:ascii="Lato" w:hAnsi="Lato"/>
          <w:sz w:val="20"/>
          <w:szCs w:val="20"/>
        </w:rPr>
        <w:t>- wartość jednostkowa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Stan_mat - </w:t>
      </w:r>
      <w:r w:rsidRPr="00D74437">
        <w:rPr>
          <w:rFonts w:ascii="Lato" w:hAnsi="Lato"/>
          <w:sz w:val="20"/>
          <w:szCs w:val="20"/>
        </w:rPr>
        <w:t>Ilość na stanie magazynowym (szt/m)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Zuzycie_mat </w:t>
      </w:r>
      <w:r w:rsidRPr="00D74437">
        <w:rPr>
          <w:rFonts w:ascii="Lato" w:hAnsi="Lato"/>
          <w:sz w:val="20"/>
          <w:szCs w:val="20"/>
        </w:rPr>
        <w:t>- bieżące zużycie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Odpad_mat - </w:t>
      </w:r>
      <w:r w:rsidRPr="00D74437">
        <w:rPr>
          <w:rFonts w:ascii="Lato" w:hAnsi="Lato"/>
          <w:sz w:val="20"/>
          <w:szCs w:val="20"/>
        </w:rPr>
        <w:t>Odpad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Stan_min_mat </w:t>
      </w:r>
      <w:r w:rsidRPr="00D74437">
        <w:rPr>
          <w:rFonts w:ascii="Lato" w:hAnsi="Lato"/>
          <w:sz w:val="20"/>
          <w:szCs w:val="20"/>
        </w:rPr>
        <w:t>- Stan minimalny materiału (szt/m)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b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Zapotrzebowanie_mat </w:t>
      </w:r>
      <w:r w:rsidRPr="00D74437">
        <w:rPr>
          <w:rFonts w:ascii="Lato" w:hAnsi="Lato"/>
          <w:sz w:val="20"/>
          <w:szCs w:val="20"/>
        </w:rPr>
        <w:t>– bieżące zapotrzebowanie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b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Stan_mag_po_mat </w:t>
      </w:r>
      <w:r w:rsidRPr="00D74437">
        <w:rPr>
          <w:rFonts w:ascii="Lato" w:hAnsi="Lato"/>
          <w:sz w:val="20"/>
          <w:szCs w:val="20"/>
        </w:rPr>
        <w:t>- stan magazynowy po zużyciu/zapotrzebowaniu</w:t>
      </w:r>
    </w:p>
    <w:p w:rsidR="00844B3E" w:rsidRPr="00D74437" w:rsidRDefault="00844B3E" w:rsidP="00844B3E">
      <w:pPr>
        <w:pStyle w:val="Akapitzlist"/>
        <w:numPr>
          <w:ilvl w:val="0"/>
          <w:numId w:val="19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b/>
          <w:sz w:val="20"/>
          <w:szCs w:val="20"/>
        </w:rPr>
        <w:t xml:space="preserve">Dostawca_mat - </w:t>
      </w:r>
      <w:r w:rsidRPr="00D74437">
        <w:rPr>
          <w:rFonts w:ascii="Lato" w:hAnsi="Lato"/>
          <w:sz w:val="20"/>
          <w:szCs w:val="20"/>
        </w:rPr>
        <w:t>(dane dostawcy nazwa, link do strony, Dodatkowe informacje)</w:t>
      </w:r>
    </w:p>
    <w:tbl>
      <w:tblPr>
        <w:tblStyle w:val="Tabela-Siatka"/>
        <w:tblpPr w:leftFromText="141" w:rightFromText="141" w:vertAnchor="text" w:horzAnchor="page" w:tblpXSpec="center" w:tblpY="-61"/>
        <w:tblW w:w="0" w:type="auto"/>
        <w:tblLook w:val="04A0" w:firstRow="1" w:lastRow="0" w:firstColumn="1" w:lastColumn="0" w:noHBand="0" w:noVBand="1"/>
      </w:tblPr>
      <w:tblGrid>
        <w:gridCol w:w="3020"/>
        <w:gridCol w:w="1511"/>
        <w:gridCol w:w="2835"/>
      </w:tblGrid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jc w:val="center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 xml:space="preserve">Nazwa_mat 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 xml:space="preserve">Typ_mat 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 xml:space="preserve">Rodzaj_mat 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 xml:space="preserve">Jednostka_miar_mat 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Stan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 xml:space="preserve">Zuzycie_mat 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Odpad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Stan_min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Zapotrzebowanie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Stan_mag_po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czba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1016DA" w:rsidRPr="00D74437" w:rsidTr="00AB05C8">
        <w:tc>
          <w:tcPr>
            <w:tcW w:w="3020" w:type="dxa"/>
          </w:tcPr>
          <w:p w:rsidR="001016DA" w:rsidRPr="00D74437" w:rsidRDefault="001016DA" w:rsidP="001016DA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Dostawca_mat</w:t>
            </w:r>
          </w:p>
        </w:tc>
        <w:tc>
          <w:tcPr>
            <w:tcW w:w="1511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1016DA" w:rsidRPr="00D74437" w:rsidRDefault="001016DA" w:rsidP="001016DA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</w:tbl>
    <w:p w:rsidR="001016DA" w:rsidRPr="00D74437" w:rsidRDefault="001016DA" w:rsidP="00844B3E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 </w:t>
      </w: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1016DA" w:rsidRPr="00D74437" w:rsidRDefault="001016DA" w:rsidP="00844B3E">
      <w:pPr>
        <w:rPr>
          <w:rFonts w:ascii="Lato" w:hAnsi="Lato"/>
          <w:sz w:val="20"/>
          <w:szCs w:val="20"/>
        </w:rPr>
      </w:pPr>
    </w:p>
    <w:p w:rsidR="00AB05C8" w:rsidRPr="00D74437" w:rsidRDefault="00AB05C8" w:rsidP="00AB05C8">
      <w:pPr>
        <w:jc w:val="center"/>
        <w:rPr>
          <w:rFonts w:ascii="Lato" w:hAnsi="Lato"/>
          <w:i/>
          <w:sz w:val="20"/>
          <w:szCs w:val="20"/>
        </w:rPr>
      </w:pPr>
    </w:p>
    <w:p w:rsidR="00AB05C8" w:rsidRPr="00D74437" w:rsidRDefault="00AB05C8" w:rsidP="00AB05C8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 7. Nazwy komponentów, kolumn i ich typy w tabeli materiały.</w:t>
      </w:r>
    </w:p>
    <w:tbl>
      <w:tblPr>
        <w:tblStyle w:val="Tabela-Siatka"/>
        <w:tblW w:w="8024" w:type="dxa"/>
        <w:jc w:val="center"/>
        <w:tblLook w:val="04A0" w:firstRow="1" w:lastRow="0" w:firstColumn="1" w:lastColumn="0" w:noHBand="0" w:noVBand="1"/>
      </w:tblPr>
      <w:tblGrid>
        <w:gridCol w:w="1696"/>
        <w:gridCol w:w="3259"/>
        <w:gridCol w:w="3069"/>
      </w:tblGrid>
      <w:tr w:rsidR="00AB05C8" w:rsidRPr="00D74437" w:rsidTr="00AB05C8">
        <w:trPr>
          <w:trHeight w:val="300"/>
          <w:jc w:val="center"/>
        </w:trPr>
        <w:tc>
          <w:tcPr>
            <w:tcW w:w="1696" w:type="dxa"/>
            <w:vMerge w:val="restart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ortowanie</w:t>
            </w:r>
          </w:p>
        </w:tc>
        <w:tc>
          <w:tcPr>
            <w:tcW w:w="3259" w:type="dxa"/>
            <w:vMerge w:val="restart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groupBoxSortowanie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Nazwa_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vMerge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Typ_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vMerge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Cena_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vMerge/>
            <w:noWrap/>
          </w:tcPr>
          <w:p w:rsidR="00AB05C8" w:rsidRPr="00D74437" w:rsidRDefault="00AB05C8" w:rsidP="00537104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adioButtonMagazyn_ilosc_mat</w:t>
            </w:r>
          </w:p>
        </w:tc>
      </w:tr>
      <w:tr w:rsidR="00AB05C8" w:rsidRPr="00D74437" w:rsidTr="00AB05C8">
        <w:trPr>
          <w:trHeight w:val="353"/>
          <w:jc w:val="center"/>
        </w:trPr>
        <w:tc>
          <w:tcPr>
            <w:tcW w:w="1696" w:type="dxa"/>
            <w:vMerge w:val="restart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yszukiwanie</w:t>
            </w: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Wyszukaj_mat</w:t>
            </w:r>
          </w:p>
        </w:tc>
      </w:tr>
      <w:tr w:rsidR="00AB05C8" w:rsidRPr="00D74437" w:rsidTr="00AB05C8">
        <w:trPr>
          <w:trHeight w:val="353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ind w:left="720"/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Szukaj_mat</w:t>
            </w:r>
          </w:p>
        </w:tc>
      </w:tr>
      <w:tr w:rsidR="00AB05C8" w:rsidRPr="00D74437" w:rsidTr="00AB05C8">
        <w:trPr>
          <w:trHeight w:val="353"/>
          <w:jc w:val="center"/>
        </w:trPr>
        <w:tc>
          <w:tcPr>
            <w:tcW w:w="1696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pis dostępnych materiałów</w:t>
            </w: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nazw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stBoxMaterialy</w:t>
            </w:r>
          </w:p>
        </w:tc>
      </w:tr>
      <w:tr w:rsidR="00AB05C8" w:rsidRPr="00D74437" w:rsidTr="00AB05C8">
        <w:trPr>
          <w:trHeight w:val="353"/>
          <w:jc w:val="center"/>
        </w:trPr>
        <w:tc>
          <w:tcPr>
            <w:tcW w:w="1696" w:type="dxa"/>
            <w:vMerge w:val="restart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materiału</w:t>
            </w: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yp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Typ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  <w:hideMark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odzaj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Rodzaj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  <w:hideMark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azwa Materiału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azwa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artość jednostkowa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Jednostka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 magazynowy materiałów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Magazyn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ieżące zużycie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Zuzycie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Odpad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Odpad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tabs>
                <w:tab w:val="left" w:pos="1200"/>
              </w:tabs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 minimalny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Min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otrzebowanie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Zapotrzebowanie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 w:val="restart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dostawców materiałów</w:t>
            </w: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stawcy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heckedListBoxDostawcy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 do strony dostawcy głównego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LabelDostawca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datkowe informacje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ichTextBoxDostawca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 w:val="restart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Edycja spisu</w:t>
            </w: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owa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Nowa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isz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Zapisz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anuluj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AnulujMat</w:t>
            </w:r>
          </w:p>
        </w:tc>
      </w:tr>
      <w:tr w:rsidR="00AB05C8" w:rsidRPr="00D74437" w:rsidTr="00AB05C8">
        <w:trPr>
          <w:trHeight w:val="300"/>
          <w:jc w:val="center"/>
        </w:trPr>
        <w:tc>
          <w:tcPr>
            <w:tcW w:w="1696" w:type="dxa"/>
            <w:vMerge/>
            <w:tcBorders>
              <w:bottom w:val="single" w:sz="4" w:space="0" w:color="auto"/>
            </w:tcBorders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tcBorders>
              <w:bottom w:val="single" w:sz="4" w:space="0" w:color="auto"/>
            </w:tcBorders>
            <w:noWrap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</w:t>
            </w:r>
          </w:p>
        </w:tc>
        <w:tc>
          <w:tcPr>
            <w:tcW w:w="3069" w:type="dxa"/>
          </w:tcPr>
          <w:p w:rsidR="00AB05C8" w:rsidRPr="00D74437" w:rsidRDefault="00AB05C8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Mat</w:t>
            </w:r>
          </w:p>
        </w:tc>
      </w:tr>
    </w:tbl>
    <w:p w:rsidR="00AB05C8" w:rsidRPr="00D74437" w:rsidRDefault="00AB05C8" w:rsidP="00AB05C8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 8. Nazwy komponentów modułu materiały.</w:t>
      </w:r>
    </w:p>
    <w:p w:rsidR="0077112C" w:rsidRPr="00D74437" w:rsidRDefault="0077112C" w:rsidP="0077112C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Program umożliwia:</w:t>
      </w:r>
    </w:p>
    <w:p w:rsidR="0077112C" w:rsidRPr="00D74437" w:rsidRDefault="0077112C" w:rsidP="0077112C">
      <w:pPr>
        <w:pStyle w:val="Akapitzlist"/>
        <w:numPr>
          <w:ilvl w:val="1"/>
          <w:numId w:val="17"/>
        </w:numPr>
        <w:ind w:left="426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nformowanie o niskim stanie magazynowym,</w:t>
      </w:r>
    </w:p>
    <w:p w:rsidR="0077112C" w:rsidRPr="00D74437" w:rsidRDefault="0077112C" w:rsidP="0077112C">
      <w:pPr>
        <w:pStyle w:val="Akapitzlist"/>
        <w:numPr>
          <w:ilvl w:val="1"/>
          <w:numId w:val="17"/>
        </w:numPr>
        <w:ind w:left="426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odawanie, odejmowanie, edycję pozycji spisu materiałów,</w:t>
      </w:r>
    </w:p>
    <w:p w:rsidR="0077112C" w:rsidRPr="00D74437" w:rsidRDefault="0077112C" w:rsidP="0077112C">
      <w:pPr>
        <w:pStyle w:val="Akapitzlist"/>
        <w:numPr>
          <w:ilvl w:val="1"/>
          <w:numId w:val="17"/>
        </w:numPr>
        <w:ind w:left="426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wyszukiwanie po ciągu znaków w nazwie materiału,</w:t>
      </w:r>
    </w:p>
    <w:p w:rsidR="0077112C" w:rsidRPr="00D74437" w:rsidRDefault="0077112C" w:rsidP="0077112C">
      <w:pPr>
        <w:pStyle w:val="Akapitzlist"/>
        <w:numPr>
          <w:ilvl w:val="1"/>
          <w:numId w:val="17"/>
        </w:numPr>
        <w:ind w:left="426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sortowanie tabeli magazynu po:</w:t>
      </w:r>
    </w:p>
    <w:p w:rsidR="0077112C" w:rsidRPr="00D74437" w:rsidRDefault="0077112C" w:rsidP="0077112C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ie,</w:t>
      </w:r>
    </w:p>
    <w:p w:rsidR="0077112C" w:rsidRPr="00D74437" w:rsidRDefault="0077112C" w:rsidP="0077112C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Typie</w:t>
      </w:r>
    </w:p>
    <w:p w:rsidR="0077112C" w:rsidRPr="00D74437" w:rsidRDefault="0077112C" w:rsidP="0077112C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Cenie</w:t>
      </w:r>
    </w:p>
    <w:p w:rsidR="0077112C" w:rsidRPr="00D74437" w:rsidRDefault="0077112C" w:rsidP="0077112C">
      <w:pPr>
        <w:pStyle w:val="Akapitzlist"/>
        <w:numPr>
          <w:ilvl w:val="2"/>
          <w:numId w:val="16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lości na stanie.</w:t>
      </w:r>
    </w:p>
    <w:p w:rsidR="0077112C" w:rsidRPr="00D74437" w:rsidRDefault="0077112C" w:rsidP="0077112C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multi </w:t>
      </w:r>
      <w:r w:rsidRPr="00D74437">
        <w:rPr>
          <w:rFonts w:ascii="Lato" w:hAnsi="Lato"/>
          <w:b/>
          <w:sz w:val="20"/>
          <w:szCs w:val="20"/>
        </w:rPr>
        <w:t>Dostawca_Materiał</w:t>
      </w:r>
      <w:r w:rsidRPr="00D74437">
        <w:rPr>
          <w:rFonts w:ascii="Lato" w:hAnsi="Lato"/>
          <w:sz w:val="20"/>
          <w:szCs w:val="20"/>
        </w:rPr>
        <w:t xml:space="preserve"> powinna zawierać następujące pozycje:</w:t>
      </w:r>
    </w:p>
    <w:p w:rsidR="0077112C" w:rsidRPr="00D74437" w:rsidRDefault="0077112C" w:rsidP="0077112C">
      <w:pPr>
        <w:pStyle w:val="Akapitzlist"/>
        <w:numPr>
          <w:ilvl w:val="0"/>
          <w:numId w:val="22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ID_dostawcy) (klucz własny)</w:t>
      </w:r>
    </w:p>
    <w:p w:rsidR="0077112C" w:rsidRPr="00D74437" w:rsidRDefault="0077112C" w:rsidP="0077112C">
      <w:pPr>
        <w:pStyle w:val="Akapitzlist"/>
        <w:numPr>
          <w:ilvl w:val="0"/>
          <w:numId w:val="22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material – id materiału (klucz obcy tabeli materiały)</w:t>
      </w:r>
    </w:p>
    <w:p w:rsidR="0077112C" w:rsidRPr="00D74437" w:rsidRDefault="0077112C" w:rsidP="0077112C">
      <w:pPr>
        <w:pStyle w:val="Akapitzlist"/>
        <w:numPr>
          <w:ilvl w:val="0"/>
          <w:numId w:val="22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_dostawca_mat – id dostawcy materiału (klucz obcy tabeli dostawcy)</w:t>
      </w:r>
    </w:p>
    <w:p w:rsidR="00AB05C8" w:rsidRPr="00537104" w:rsidRDefault="00AB05C8" w:rsidP="00DE26B4">
      <w:pPr>
        <w:pStyle w:val="Nagwek3"/>
        <w:numPr>
          <w:ilvl w:val="1"/>
          <w:numId w:val="1"/>
        </w:numPr>
        <w:spacing w:before="200" w:line="276" w:lineRule="auto"/>
        <w:rPr>
          <w:rFonts w:ascii="Lato" w:hAnsi="Lato"/>
          <w:color w:val="C00000"/>
        </w:rPr>
      </w:pPr>
      <w:bookmarkStart w:id="29" w:name="_Toc536695417"/>
      <w:r w:rsidRPr="00537104">
        <w:rPr>
          <w:rFonts w:ascii="Lato" w:hAnsi="Lato"/>
          <w:color w:val="C00000"/>
        </w:rPr>
        <w:t>Moduł Dostawca</w:t>
      </w:r>
      <w:bookmarkEnd w:id="29"/>
      <w:r w:rsidRPr="00537104">
        <w:rPr>
          <w:rFonts w:ascii="Lato" w:hAnsi="Lato"/>
          <w:color w:val="C00000"/>
        </w:rPr>
        <w:t xml:space="preserve"> </w:t>
      </w:r>
    </w:p>
    <w:p w:rsidR="00AB05C8" w:rsidRPr="00D74437" w:rsidRDefault="00AB05C8" w:rsidP="00AB05C8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Tabela </w:t>
      </w:r>
      <w:r w:rsidRPr="00D74437">
        <w:rPr>
          <w:rFonts w:ascii="Lato" w:hAnsi="Lato"/>
          <w:b/>
          <w:sz w:val="20"/>
          <w:szCs w:val="20"/>
        </w:rPr>
        <w:t>Dostawca</w:t>
      </w:r>
      <w:r w:rsidRPr="00D74437">
        <w:rPr>
          <w:rFonts w:ascii="Lato" w:hAnsi="Lato"/>
          <w:sz w:val="20"/>
          <w:szCs w:val="20"/>
        </w:rPr>
        <w:t xml:space="preserve"> zawiera następujące pozycje:</w:t>
      </w:r>
    </w:p>
    <w:p w:rsidR="00AB05C8" w:rsidRPr="00D74437" w:rsidRDefault="00AB05C8" w:rsidP="00AB05C8">
      <w:pPr>
        <w:pStyle w:val="Akapitzlist"/>
        <w:numPr>
          <w:ilvl w:val="0"/>
          <w:numId w:val="2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Identyfikator (ID_dostawcy) (klucz własny)</w:t>
      </w:r>
    </w:p>
    <w:p w:rsidR="00AB05C8" w:rsidRPr="00D74437" w:rsidRDefault="00AB05C8" w:rsidP="00AB05C8">
      <w:pPr>
        <w:pStyle w:val="Akapitzlist"/>
        <w:numPr>
          <w:ilvl w:val="0"/>
          <w:numId w:val="2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Nazwa_dostawca_mat – nazwa dostawcy materiału</w:t>
      </w:r>
    </w:p>
    <w:p w:rsidR="00AB05C8" w:rsidRPr="00D74437" w:rsidRDefault="00AB05C8" w:rsidP="00AB05C8">
      <w:pPr>
        <w:pStyle w:val="Akapitzlist"/>
        <w:numPr>
          <w:ilvl w:val="0"/>
          <w:numId w:val="2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Link_dostawca_mat – link do strony dostawcy materiału</w:t>
      </w:r>
    </w:p>
    <w:p w:rsidR="00AB05C8" w:rsidRPr="00D74437" w:rsidRDefault="00AB05C8" w:rsidP="00AB05C8">
      <w:pPr>
        <w:pStyle w:val="Akapitzlist"/>
        <w:numPr>
          <w:ilvl w:val="0"/>
          <w:numId w:val="21"/>
        </w:num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Dod_info_dostawca_mat – dodatkowe informacje np. upusty o sposobie dostawy/płatności itp.</w:t>
      </w:r>
    </w:p>
    <w:tbl>
      <w:tblPr>
        <w:tblStyle w:val="Tabela-Siatka"/>
        <w:tblpPr w:leftFromText="141" w:rightFromText="141" w:vertAnchor="text" w:horzAnchor="page" w:tblpXSpec="center" w:tblpY="-61"/>
        <w:tblW w:w="0" w:type="auto"/>
        <w:tblLook w:val="04A0" w:firstRow="1" w:lastRow="0" w:firstColumn="1" w:lastColumn="0" w:noHBand="0" w:noVBand="1"/>
      </w:tblPr>
      <w:tblGrid>
        <w:gridCol w:w="3020"/>
        <w:gridCol w:w="1511"/>
        <w:gridCol w:w="2835"/>
      </w:tblGrid>
      <w:tr w:rsidR="0077112C" w:rsidRPr="00D74437" w:rsidTr="00537104">
        <w:tc>
          <w:tcPr>
            <w:tcW w:w="3020" w:type="dxa"/>
          </w:tcPr>
          <w:p w:rsidR="0077112C" w:rsidRPr="00D74437" w:rsidRDefault="0077112C" w:rsidP="00537104">
            <w:pPr>
              <w:jc w:val="center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dentyfikator</w:t>
            </w:r>
          </w:p>
        </w:tc>
        <w:tc>
          <w:tcPr>
            <w:tcW w:w="1511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</w:p>
        </w:tc>
        <w:tc>
          <w:tcPr>
            <w:tcW w:w="2835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Int</w:t>
            </w:r>
          </w:p>
        </w:tc>
      </w:tr>
      <w:tr w:rsidR="0077112C" w:rsidRPr="00D74437" w:rsidTr="00537104">
        <w:tc>
          <w:tcPr>
            <w:tcW w:w="3020" w:type="dxa"/>
          </w:tcPr>
          <w:p w:rsidR="0077112C" w:rsidRPr="00D74437" w:rsidRDefault="0077112C" w:rsidP="00537104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Nazwa_dostawca_mat</w:t>
            </w:r>
          </w:p>
        </w:tc>
        <w:tc>
          <w:tcPr>
            <w:tcW w:w="1511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77112C" w:rsidRPr="00D74437" w:rsidTr="00537104">
        <w:tc>
          <w:tcPr>
            <w:tcW w:w="3020" w:type="dxa"/>
          </w:tcPr>
          <w:p w:rsidR="0077112C" w:rsidRPr="00D74437" w:rsidRDefault="0077112C" w:rsidP="00537104">
            <w:pPr>
              <w:ind w:left="22"/>
              <w:rPr>
                <w:rFonts w:ascii="Lato" w:hAnsi="Lato"/>
                <w:b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Link_dostawca_mat</w:t>
            </w:r>
          </w:p>
        </w:tc>
        <w:tc>
          <w:tcPr>
            <w:tcW w:w="1511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  <w:tr w:rsidR="0077112C" w:rsidRPr="00D74437" w:rsidTr="00537104">
        <w:tc>
          <w:tcPr>
            <w:tcW w:w="3020" w:type="dxa"/>
          </w:tcPr>
          <w:p w:rsidR="0077112C" w:rsidRPr="00D74437" w:rsidRDefault="0077112C" w:rsidP="00537104">
            <w:pPr>
              <w:ind w:left="22"/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b/>
                <w:sz w:val="20"/>
                <w:szCs w:val="20"/>
              </w:rPr>
              <w:t>Dod_info_dostawca_mat</w:t>
            </w:r>
          </w:p>
        </w:tc>
        <w:tc>
          <w:tcPr>
            <w:tcW w:w="1511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xt 255</w:t>
            </w:r>
          </w:p>
        </w:tc>
        <w:tc>
          <w:tcPr>
            <w:tcW w:w="2835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string</w:t>
            </w:r>
          </w:p>
        </w:tc>
      </w:tr>
    </w:tbl>
    <w:p w:rsidR="00AB05C8" w:rsidRPr="00D74437" w:rsidRDefault="00AB05C8" w:rsidP="00AB05C8">
      <w:pPr>
        <w:rPr>
          <w:rFonts w:ascii="Lato" w:hAnsi="Lato"/>
          <w:sz w:val="20"/>
          <w:szCs w:val="20"/>
        </w:rPr>
      </w:pPr>
    </w:p>
    <w:p w:rsidR="0077112C" w:rsidRPr="00D74437" w:rsidRDefault="0077112C" w:rsidP="00844B3E">
      <w:pPr>
        <w:rPr>
          <w:rFonts w:ascii="Lato" w:hAnsi="Lato"/>
          <w:sz w:val="20"/>
          <w:szCs w:val="20"/>
        </w:rPr>
      </w:pPr>
    </w:p>
    <w:p w:rsidR="0077112C" w:rsidRPr="00D74437" w:rsidRDefault="0077112C" w:rsidP="0077112C">
      <w:pPr>
        <w:jc w:val="center"/>
        <w:rPr>
          <w:rFonts w:ascii="Lato" w:hAnsi="Lato"/>
          <w:i/>
          <w:sz w:val="20"/>
          <w:szCs w:val="20"/>
        </w:rPr>
      </w:pPr>
    </w:p>
    <w:p w:rsidR="0077112C" w:rsidRPr="00D74437" w:rsidRDefault="0077112C" w:rsidP="0077112C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 9. Nazwy komponentów, kolumn i ich typy w tabeli dostawca.</w:t>
      </w:r>
    </w:p>
    <w:tbl>
      <w:tblPr>
        <w:tblStyle w:val="Tabela-Siatka"/>
        <w:tblW w:w="8024" w:type="dxa"/>
        <w:jc w:val="center"/>
        <w:tblLook w:val="04A0" w:firstRow="1" w:lastRow="0" w:firstColumn="1" w:lastColumn="0" w:noHBand="0" w:noVBand="1"/>
      </w:tblPr>
      <w:tblGrid>
        <w:gridCol w:w="1696"/>
        <w:gridCol w:w="3259"/>
        <w:gridCol w:w="3069"/>
      </w:tblGrid>
      <w:tr w:rsidR="0077112C" w:rsidRPr="00D74437" w:rsidTr="00537104">
        <w:trPr>
          <w:trHeight w:val="353"/>
          <w:jc w:val="center"/>
        </w:trPr>
        <w:tc>
          <w:tcPr>
            <w:tcW w:w="1696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pis dostępnych dostawców</w:t>
            </w: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sta nazw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listBoxDostawcy</w:t>
            </w:r>
          </w:p>
        </w:tc>
      </w:tr>
      <w:tr w:rsidR="0077112C" w:rsidRPr="00D74437" w:rsidTr="00537104">
        <w:trPr>
          <w:trHeight w:val="353"/>
          <w:jc w:val="center"/>
        </w:trPr>
        <w:tc>
          <w:tcPr>
            <w:tcW w:w="1696" w:type="dxa"/>
            <w:vMerge w:val="restart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dostawcy</w:t>
            </w: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azwa dostawcy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textBoxNazwaDostawcy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  <w:hideMark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datkowe informacje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hAnsi="Lato"/>
                <w:sz w:val="20"/>
                <w:szCs w:val="20"/>
              </w:rPr>
            </w:pPr>
            <w:r w:rsidRPr="00D74437">
              <w:rPr>
                <w:rFonts w:ascii="Lato" w:hAnsi="Lato"/>
                <w:sz w:val="20"/>
                <w:szCs w:val="20"/>
              </w:rPr>
              <w:t>richTextBoxDostawca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  <w:hideMark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Materiału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Nazwa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Wartość jednostkowa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omboBoxJednostka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 magazynowy materiałów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Magazyn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ieżące zużycie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Zuzycie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Odpad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Odpad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tabs>
                <w:tab w:val="left" w:pos="1200"/>
              </w:tabs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Stan minimalny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Min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otrzebowanie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ZapotrzebowanieMat</w:t>
            </w:r>
          </w:p>
        </w:tc>
      </w:tr>
      <w:tr w:rsidR="00AB188F" w:rsidRPr="00D74437" w:rsidTr="00537104">
        <w:trPr>
          <w:trHeight w:val="300"/>
          <w:jc w:val="center"/>
        </w:trPr>
        <w:tc>
          <w:tcPr>
            <w:tcW w:w="1696" w:type="dxa"/>
            <w:vMerge w:val="restart"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ane dostawców materiałów</w:t>
            </w:r>
          </w:p>
        </w:tc>
        <w:tc>
          <w:tcPr>
            <w:tcW w:w="3259" w:type="dxa"/>
            <w:noWrap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stawcy</w:t>
            </w:r>
          </w:p>
        </w:tc>
        <w:tc>
          <w:tcPr>
            <w:tcW w:w="3069" w:type="dxa"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checkedListBoxDostawcyMat</w:t>
            </w:r>
          </w:p>
        </w:tc>
      </w:tr>
      <w:tr w:rsidR="00AB188F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 do strony dostawcy głównego</w:t>
            </w:r>
          </w:p>
        </w:tc>
        <w:tc>
          <w:tcPr>
            <w:tcW w:w="3069" w:type="dxa"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LabelDostawca</w:t>
            </w:r>
          </w:p>
        </w:tc>
      </w:tr>
      <w:tr w:rsidR="00AB188F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Dodatkowe informacje</w:t>
            </w:r>
          </w:p>
        </w:tc>
        <w:tc>
          <w:tcPr>
            <w:tcW w:w="3069" w:type="dxa"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richTextBoxDostawca</w:t>
            </w:r>
          </w:p>
        </w:tc>
      </w:tr>
      <w:tr w:rsidR="00AB188F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Link dostawcy</w:t>
            </w:r>
          </w:p>
        </w:tc>
        <w:tc>
          <w:tcPr>
            <w:tcW w:w="3069" w:type="dxa"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textBoxLink</w:t>
            </w:r>
          </w:p>
        </w:tc>
      </w:tr>
      <w:tr w:rsidR="00AB188F" w:rsidRPr="00D74437" w:rsidTr="00537104">
        <w:trPr>
          <w:trHeight w:val="300"/>
          <w:jc w:val="center"/>
        </w:trPr>
        <w:tc>
          <w:tcPr>
            <w:tcW w:w="1696" w:type="dxa"/>
          </w:tcPr>
          <w:p w:rsidR="00AB188F" w:rsidRPr="00D74437" w:rsidRDefault="00AB188F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AB188F" w:rsidRPr="00D74437" w:rsidRDefault="00B932E3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Link</w:t>
            </w:r>
          </w:p>
        </w:tc>
        <w:tc>
          <w:tcPr>
            <w:tcW w:w="3069" w:type="dxa"/>
          </w:tcPr>
          <w:p w:rsidR="00AB188F" w:rsidRPr="00D74437" w:rsidRDefault="00B932E3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Link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 w:val="restart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Edycja spisu</w:t>
            </w: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nowa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Nowa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zapisz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Zapisz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anuluj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AnulujMat</w:t>
            </w:r>
          </w:p>
        </w:tc>
      </w:tr>
      <w:tr w:rsidR="0077112C" w:rsidRPr="00D74437" w:rsidTr="00537104">
        <w:trPr>
          <w:trHeight w:val="300"/>
          <w:jc w:val="center"/>
        </w:trPr>
        <w:tc>
          <w:tcPr>
            <w:tcW w:w="1696" w:type="dxa"/>
            <w:vMerge/>
            <w:tcBorders>
              <w:bottom w:val="single" w:sz="4" w:space="0" w:color="auto"/>
            </w:tcBorders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</w:p>
        </w:tc>
        <w:tc>
          <w:tcPr>
            <w:tcW w:w="3259" w:type="dxa"/>
            <w:tcBorders>
              <w:bottom w:val="single" w:sz="4" w:space="0" w:color="auto"/>
            </w:tcBorders>
            <w:noWrap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usuń</w:t>
            </w:r>
          </w:p>
        </w:tc>
        <w:tc>
          <w:tcPr>
            <w:tcW w:w="3069" w:type="dxa"/>
          </w:tcPr>
          <w:p w:rsidR="0077112C" w:rsidRPr="00D74437" w:rsidRDefault="0077112C" w:rsidP="00537104">
            <w:pPr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</w:pPr>
            <w:r w:rsidRPr="00D74437">
              <w:rPr>
                <w:rFonts w:ascii="Lato" w:eastAsia="Times New Roman" w:hAnsi="Lato" w:cs="Times New Roman"/>
                <w:color w:val="000000"/>
                <w:sz w:val="20"/>
                <w:szCs w:val="20"/>
                <w:lang w:eastAsia="pl-PL"/>
              </w:rPr>
              <w:t>buttonUsunMat</w:t>
            </w:r>
          </w:p>
        </w:tc>
      </w:tr>
    </w:tbl>
    <w:p w:rsidR="0077112C" w:rsidRPr="00D74437" w:rsidRDefault="0077112C" w:rsidP="0077112C">
      <w:pPr>
        <w:jc w:val="center"/>
        <w:rPr>
          <w:rFonts w:ascii="Lato" w:hAnsi="Lato"/>
          <w:i/>
          <w:sz w:val="20"/>
          <w:szCs w:val="20"/>
        </w:rPr>
      </w:pPr>
      <w:r w:rsidRPr="00D74437">
        <w:rPr>
          <w:rFonts w:ascii="Lato" w:hAnsi="Lato"/>
          <w:i/>
          <w:sz w:val="20"/>
          <w:szCs w:val="20"/>
        </w:rPr>
        <w:t>tabela 10. Nazwy komponentów modułu dostawca.</w:t>
      </w:r>
    </w:p>
    <w:p w:rsidR="00844B3E" w:rsidRPr="00D74437" w:rsidRDefault="00844B3E" w:rsidP="00844B3E">
      <w:pPr>
        <w:rPr>
          <w:rFonts w:ascii="Lato" w:hAnsi="Lato"/>
          <w:sz w:val="20"/>
          <w:szCs w:val="20"/>
        </w:rPr>
      </w:pPr>
    </w:p>
    <w:p w:rsidR="007824DB" w:rsidRPr="00537104" w:rsidRDefault="007824DB" w:rsidP="00537104">
      <w:pPr>
        <w:pStyle w:val="Akapitzlist"/>
        <w:keepNext/>
        <w:keepLines/>
        <w:numPr>
          <w:ilvl w:val="0"/>
          <w:numId w:val="1"/>
        </w:numPr>
        <w:pBdr>
          <w:top w:val="single" w:sz="4" w:space="1" w:color="FF0000"/>
          <w:bottom w:val="single" w:sz="4" w:space="1" w:color="FF0000"/>
        </w:pBdr>
        <w:spacing w:after="0" w:line="240" w:lineRule="auto"/>
        <w:ind w:left="283" w:hanging="357"/>
        <w:jc w:val="center"/>
        <w:outlineLvl w:val="0"/>
        <w:rPr>
          <w:rFonts w:ascii="Lato" w:eastAsiaTheme="majorEastAsia" w:hAnsi="Lato" w:cstheme="majorBidi"/>
          <w:color w:val="FF0000"/>
          <w:sz w:val="32"/>
          <w:szCs w:val="32"/>
        </w:rPr>
      </w:pPr>
      <w:bookmarkStart w:id="30" w:name="_Toc536695418"/>
      <w:r w:rsidRPr="00537104">
        <w:rPr>
          <w:rFonts w:ascii="Lato" w:eastAsiaTheme="majorEastAsia" w:hAnsi="Lato" w:cstheme="majorBidi"/>
          <w:color w:val="FF0000"/>
          <w:sz w:val="32"/>
          <w:szCs w:val="32"/>
        </w:rPr>
        <w:t>Opis funkcji i klas połączenia z bazą danych</w:t>
      </w:r>
      <w:bookmarkEnd w:id="30"/>
    </w:p>
    <w:p w:rsidR="00F76677" w:rsidRPr="00D74437" w:rsidRDefault="00495D41">
      <w:pPr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>Połączenie z bazą danych MS Access odbywa się trojstopniowo</w:t>
      </w:r>
      <w:r w:rsidR="00E022C2" w:rsidRPr="00D74437">
        <w:rPr>
          <w:rFonts w:ascii="Lato" w:hAnsi="Lato"/>
          <w:sz w:val="20"/>
          <w:szCs w:val="20"/>
        </w:rPr>
        <w:t xml:space="preserve"> poprzez</w:t>
      </w:r>
      <w:r w:rsidRPr="00D74437">
        <w:rPr>
          <w:rFonts w:ascii="Lato" w:hAnsi="Lato"/>
          <w:sz w:val="20"/>
          <w:szCs w:val="20"/>
        </w:rPr>
        <w:t>:</w:t>
      </w:r>
    </w:p>
    <w:p w:rsidR="00495D41" w:rsidRPr="00D74437" w:rsidRDefault="00E022C2" w:rsidP="00EB7A86">
      <w:pPr>
        <w:pStyle w:val="Akapitzlist"/>
        <w:numPr>
          <w:ilvl w:val="0"/>
          <w:numId w:val="27"/>
        </w:numPr>
        <w:jc w:val="both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klasa </w:t>
      </w:r>
      <w:r w:rsidR="00495D41" w:rsidRPr="00D74437">
        <w:rPr>
          <w:rFonts w:ascii="Lato" w:hAnsi="Lato"/>
          <w:sz w:val="20"/>
          <w:szCs w:val="20"/>
        </w:rPr>
        <w:t xml:space="preserve">z rozszerzeniem VO </w:t>
      </w:r>
      <w:r w:rsidRPr="00D74437">
        <w:rPr>
          <w:rFonts w:ascii="Lato" w:hAnsi="Lato"/>
          <w:sz w:val="20"/>
          <w:szCs w:val="20"/>
        </w:rPr>
        <w:t xml:space="preserve">- </w:t>
      </w:r>
      <w:r w:rsidR="00495D41" w:rsidRPr="00D74437">
        <w:rPr>
          <w:rFonts w:ascii="Lato" w:hAnsi="Lato"/>
          <w:sz w:val="20"/>
          <w:szCs w:val="20"/>
        </w:rPr>
        <w:t>wymiany danych z tabelą (pola tabeli, gettery i settery);</w:t>
      </w:r>
    </w:p>
    <w:p w:rsidR="00495D41" w:rsidRPr="00D74437" w:rsidRDefault="00E022C2" w:rsidP="00EB7A86">
      <w:pPr>
        <w:pStyle w:val="Akapitzlist"/>
        <w:numPr>
          <w:ilvl w:val="0"/>
          <w:numId w:val="27"/>
        </w:numPr>
        <w:jc w:val="both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klasa </w:t>
      </w:r>
      <w:r w:rsidR="00495D41" w:rsidRPr="00D74437">
        <w:rPr>
          <w:rFonts w:ascii="Lato" w:hAnsi="Lato"/>
          <w:sz w:val="20"/>
          <w:szCs w:val="20"/>
        </w:rPr>
        <w:t xml:space="preserve">z rozszerzeniem DAO </w:t>
      </w:r>
      <w:r w:rsidRPr="00D74437">
        <w:rPr>
          <w:rFonts w:ascii="Lato" w:hAnsi="Lato"/>
          <w:sz w:val="20"/>
          <w:szCs w:val="20"/>
        </w:rPr>
        <w:t xml:space="preserve">- </w:t>
      </w:r>
      <w:r w:rsidR="00495D41" w:rsidRPr="00D74437">
        <w:rPr>
          <w:rFonts w:ascii="Lato" w:hAnsi="Lato"/>
          <w:sz w:val="20"/>
          <w:szCs w:val="20"/>
        </w:rPr>
        <w:t>dostęp (Data Access Object) do tabeli (</w:t>
      </w:r>
      <w:r w:rsidR="00EB7A86" w:rsidRPr="00D74437">
        <w:rPr>
          <w:rFonts w:ascii="Lato" w:hAnsi="Lato"/>
          <w:sz w:val="20"/>
          <w:szCs w:val="20"/>
        </w:rPr>
        <w:t>connectionstring oraz zapytania SQL</w:t>
      </w:r>
      <w:r w:rsidR="00495D41" w:rsidRPr="00D74437">
        <w:rPr>
          <w:rFonts w:ascii="Lato" w:hAnsi="Lato"/>
          <w:sz w:val="20"/>
          <w:szCs w:val="20"/>
        </w:rPr>
        <w:t>);</w:t>
      </w:r>
    </w:p>
    <w:p w:rsidR="00925D2A" w:rsidRPr="00D74437" w:rsidRDefault="00E022C2" w:rsidP="00554A2B">
      <w:pPr>
        <w:pStyle w:val="Akapitzlist"/>
        <w:numPr>
          <w:ilvl w:val="0"/>
          <w:numId w:val="27"/>
        </w:numPr>
        <w:autoSpaceDE w:val="0"/>
        <w:autoSpaceDN w:val="0"/>
        <w:adjustRightInd w:val="0"/>
        <w:spacing w:after="0" w:line="240" w:lineRule="auto"/>
        <w:jc w:val="both"/>
        <w:rPr>
          <w:rFonts w:ascii="Lato" w:hAnsi="Lato"/>
          <w:sz w:val="20"/>
          <w:szCs w:val="20"/>
        </w:rPr>
      </w:pPr>
      <w:r w:rsidRPr="00D74437">
        <w:rPr>
          <w:rFonts w:ascii="Lato" w:hAnsi="Lato"/>
          <w:sz w:val="20"/>
          <w:szCs w:val="20"/>
        </w:rPr>
        <w:t xml:space="preserve">klasa </w:t>
      </w:r>
      <w:r w:rsidR="00EB7A86" w:rsidRPr="00D74437">
        <w:rPr>
          <w:rFonts w:ascii="Lato" w:hAnsi="Lato"/>
          <w:sz w:val="20"/>
          <w:szCs w:val="20"/>
        </w:rPr>
        <w:t xml:space="preserve">z rozszerzeniem BUS </w:t>
      </w:r>
      <w:r w:rsidRPr="00D74437">
        <w:rPr>
          <w:rFonts w:ascii="Lato" w:hAnsi="Lato"/>
          <w:sz w:val="20"/>
          <w:szCs w:val="20"/>
        </w:rPr>
        <w:t xml:space="preserve">- </w:t>
      </w:r>
      <w:r w:rsidR="00EB7A86" w:rsidRPr="00D74437">
        <w:rPr>
          <w:rFonts w:ascii="Lato" w:hAnsi="Lato"/>
          <w:sz w:val="20"/>
          <w:szCs w:val="20"/>
        </w:rPr>
        <w:t>obsługująca warstwę operacji biznesowych tabeli.</w:t>
      </w:r>
    </w:p>
    <w:p w:rsidR="00B30BF2" w:rsidRPr="000151CC" w:rsidRDefault="00B30BF2" w:rsidP="00DE26B4">
      <w:pPr>
        <w:pStyle w:val="Nagwek3"/>
        <w:spacing w:before="200" w:line="276" w:lineRule="auto"/>
        <w:ind w:left="792"/>
        <w:rPr>
          <w:rFonts w:ascii="Lato" w:hAnsi="Lato"/>
        </w:rPr>
      </w:pPr>
    </w:p>
    <w:p w:rsidR="00BF6E33" w:rsidRPr="000151CC" w:rsidRDefault="0011505B">
      <w:pPr>
        <w:rPr>
          <w:rFonts w:ascii="Lato" w:hAnsi="Lato"/>
        </w:rPr>
      </w:pPr>
      <w:r w:rsidRPr="000151CC">
        <w:rPr>
          <w:rFonts w:ascii="Lato" w:hAnsi="Lato"/>
          <w:noProof/>
        </w:rPr>
        <w:drawing>
          <wp:inline distT="0" distB="0" distL="0" distR="0">
            <wp:extent cx="5266944" cy="2992320"/>
            <wp:effectExtent l="0" t="0" r="0" b="0"/>
            <wp:docPr id="3" name="Obraz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29661" cy="30279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F6E33" w:rsidRPr="000151CC" w:rsidRDefault="00BF6E33" w:rsidP="00B30BF2">
      <w:pPr>
        <w:jc w:val="center"/>
        <w:rPr>
          <w:rFonts w:ascii="Lato" w:hAnsi="Lato"/>
          <w:i/>
        </w:rPr>
      </w:pPr>
      <w:r w:rsidRPr="000151CC">
        <w:rPr>
          <w:rFonts w:ascii="Lato" w:hAnsi="Lato"/>
          <w:i/>
        </w:rPr>
        <w:t>Rys.</w:t>
      </w:r>
      <w:r w:rsidR="00DE26B4">
        <w:rPr>
          <w:rFonts w:ascii="Lato" w:hAnsi="Lato"/>
          <w:i/>
        </w:rPr>
        <w:t>3</w:t>
      </w:r>
      <w:r w:rsidRPr="000151CC">
        <w:rPr>
          <w:rFonts w:ascii="Lato" w:hAnsi="Lato"/>
          <w:i/>
        </w:rPr>
        <w:t xml:space="preserve"> Powiązania klas modułu magazyn</w:t>
      </w:r>
      <w:r w:rsidR="00B30BF2" w:rsidRPr="000151CC">
        <w:rPr>
          <w:rFonts w:ascii="Lato" w:hAnsi="Lato"/>
          <w:i/>
        </w:rPr>
        <w:t>.</w:t>
      </w:r>
    </w:p>
    <w:p w:rsidR="00B30BF2" w:rsidRPr="000151CC" w:rsidRDefault="00B30BF2" w:rsidP="00B30BF2">
      <w:pPr>
        <w:jc w:val="center"/>
        <w:rPr>
          <w:rFonts w:ascii="Lato" w:hAnsi="Lato"/>
          <w:i/>
        </w:rPr>
      </w:pPr>
    </w:p>
    <w:p w:rsidR="00BF6E33" w:rsidRPr="000151CC" w:rsidRDefault="00B30BF2">
      <w:pPr>
        <w:rPr>
          <w:rFonts w:ascii="Lato" w:hAnsi="Lato"/>
        </w:rPr>
      </w:pPr>
      <w:r w:rsidRPr="000151CC">
        <w:rPr>
          <w:rFonts w:ascii="Lato" w:hAnsi="Lato"/>
          <w:noProof/>
        </w:rPr>
        <w:drawing>
          <wp:inline distT="0" distB="0" distL="0" distR="0">
            <wp:extent cx="5106950" cy="4577090"/>
            <wp:effectExtent l="0" t="0" r="0" b="0"/>
            <wp:docPr id="5" name="Obraz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5346" cy="4584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822E5" w:rsidRPr="000151CC" w:rsidRDefault="00B30BF2" w:rsidP="00197313">
      <w:pPr>
        <w:jc w:val="center"/>
        <w:rPr>
          <w:rFonts w:ascii="Lato" w:hAnsi="Lato"/>
          <w:i/>
        </w:rPr>
      </w:pPr>
      <w:r w:rsidRPr="000151CC">
        <w:rPr>
          <w:rFonts w:ascii="Lato" w:hAnsi="Lato"/>
          <w:i/>
        </w:rPr>
        <w:t>Rys.</w:t>
      </w:r>
      <w:r w:rsidR="00337F1B" w:rsidRPr="000151CC">
        <w:rPr>
          <w:rFonts w:ascii="Lato" w:hAnsi="Lato"/>
          <w:i/>
        </w:rPr>
        <w:t>4</w:t>
      </w:r>
      <w:r w:rsidRPr="000151CC">
        <w:rPr>
          <w:rFonts w:ascii="Lato" w:hAnsi="Lato"/>
          <w:i/>
        </w:rPr>
        <w:t xml:space="preserve"> Powiązania klas modułu maszyny.</w:t>
      </w:r>
      <w:r w:rsidR="008822E5" w:rsidRPr="000151CC">
        <w:rPr>
          <w:rFonts w:ascii="Lato" w:hAnsi="Lato"/>
          <w:i/>
        </w:rPr>
        <w:br w:type="page"/>
      </w:r>
    </w:p>
    <w:p w:rsidR="00193B28" w:rsidRPr="000151CC" w:rsidRDefault="00193B28" w:rsidP="00B30BF2">
      <w:pPr>
        <w:jc w:val="center"/>
        <w:rPr>
          <w:rFonts w:ascii="Lato" w:hAnsi="Lato"/>
          <w:i/>
        </w:rPr>
      </w:pPr>
    </w:p>
    <w:sdt>
      <w:sdtPr>
        <w:rPr>
          <w:rFonts w:ascii="Lato" w:eastAsiaTheme="minorHAnsi" w:hAnsi="Lato" w:cstheme="minorBidi"/>
          <w:color w:val="auto"/>
          <w:sz w:val="22"/>
          <w:szCs w:val="22"/>
          <w:lang w:eastAsia="en-US"/>
        </w:rPr>
        <w:id w:val="-1234703740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337F1B" w:rsidRPr="000151CC" w:rsidRDefault="00337F1B">
          <w:pPr>
            <w:pStyle w:val="Nagwekspisutreci"/>
            <w:rPr>
              <w:rFonts w:ascii="Lato" w:hAnsi="Lato"/>
            </w:rPr>
          </w:pPr>
          <w:r w:rsidRPr="000151CC">
            <w:rPr>
              <w:rFonts w:ascii="Lato" w:hAnsi="Lato"/>
            </w:rPr>
            <w:t>Spis treści</w:t>
          </w:r>
        </w:p>
        <w:p w:rsidR="00D91AAC" w:rsidRDefault="00337F1B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r w:rsidRPr="000151CC">
            <w:rPr>
              <w:rFonts w:ascii="Lato" w:hAnsi="Lato"/>
              <w:b/>
              <w:bCs/>
            </w:rPr>
            <w:fldChar w:fldCharType="begin"/>
          </w:r>
          <w:r w:rsidRPr="000151CC">
            <w:rPr>
              <w:rFonts w:ascii="Lato" w:hAnsi="Lato"/>
              <w:b/>
              <w:bCs/>
            </w:rPr>
            <w:instrText xml:space="preserve"> TOC \o "1-3" \h \z \u </w:instrText>
          </w:r>
          <w:r w:rsidRPr="000151CC">
            <w:rPr>
              <w:rFonts w:ascii="Lato" w:hAnsi="Lato"/>
              <w:b/>
              <w:bCs/>
            </w:rPr>
            <w:fldChar w:fldCharType="separate"/>
          </w:r>
          <w:hyperlink w:anchor="_Toc536695395" w:history="1"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1.</w:t>
            </w:r>
            <w:r w:rsidR="00D91AAC">
              <w:rPr>
                <w:noProof/>
              </w:rPr>
              <w:tab/>
            </w:r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Zapotrzebowanie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395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1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36695396" w:history="1"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2.</w:t>
            </w:r>
            <w:r w:rsidR="00D91AAC">
              <w:rPr>
                <w:noProof/>
              </w:rPr>
              <w:tab/>
            </w:r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Cel powstania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396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1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36695397" w:history="1"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3.</w:t>
            </w:r>
            <w:r w:rsidR="00D91AAC">
              <w:rPr>
                <w:noProof/>
              </w:rPr>
              <w:tab/>
            </w:r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Wykorzystanie programu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397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1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36695398" w:history="1"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4.</w:t>
            </w:r>
            <w:r w:rsidR="00D91AAC">
              <w:rPr>
                <w:noProof/>
              </w:rPr>
              <w:tab/>
            </w:r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Środowisko pracy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398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1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36695399" w:history="1"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5.</w:t>
            </w:r>
            <w:r w:rsidR="00D91AAC">
              <w:rPr>
                <w:noProof/>
              </w:rPr>
              <w:tab/>
            </w:r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Komponenty programu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399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1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36695400" w:history="1"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6.</w:t>
            </w:r>
            <w:r w:rsidR="00D91AAC">
              <w:rPr>
                <w:noProof/>
              </w:rPr>
              <w:tab/>
            </w:r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Zawartość projektu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00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2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36695401" w:history="1"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7.</w:t>
            </w:r>
            <w:r w:rsidR="00D91AAC">
              <w:rPr>
                <w:noProof/>
              </w:rPr>
              <w:tab/>
            </w:r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Opis bazy danych MS ACCESS RemaGUM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01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2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3"/>
            <w:tabs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02" w:history="1">
            <w:r w:rsidR="00D91AAC" w:rsidRPr="0076186E">
              <w:rPr>
                <w:rStyle w:val="Hipercze"/>
                <w:rFonts w:ascii="Lato" w:hAnsi="Lato"/>
                <w:noProof/>
              </w:rPr>
              <w:t>7.1 Budowa modułu Magazyn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02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2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3"/>
            <w:tabs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03" w:history="1">
            <w:r w:rsidR="00D91AAC" w:rsidRPr="0076186E">
              <w:rPr>
                <w:rStyle w:val="Hipercze"/>
                <w:rFonts w:ascii="Lato" w:hAnsi="Lato"/>
                <w:noProof/>
              </w:rPr>
              <w:t>7.2 Budowa modułu Maszyny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03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3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36695404" w:history="1"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8.</w:t>
            </w:r>
            <w:r w:rsidR="00D91AAC">
              <w:rPr>
                <w:noProof/>
              </w:rPr>
              <w:tab/>
            </w:r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Opcje kompilacji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04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3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1"/>
            <w:tabs>
              <w:tab w:val="left" w:pos="440"/>
              <w:tab w:val="right" w:leader="dot" w:pos="9062"/>
            </w:tabs>
            <w:rPr>
              <w:noProof/>
            </w:rPr>
          </w:pPr>
          <w:hyperlink w:anchor="_Toc536695405" w:history="1"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9.</w:t>
            </w:r>
            <w:r w:rsidR="00D91AAC">
              <w:rPr>
                <w:noProof/>
              </w:rPr>
              <w:tab/>
            </w:r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Użyte komponenty środowiska VS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05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4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1"/>
            <w:tabs>
              <w:tab w:val="left" w:pos="660"/>
              <w:tab w:val="right" w:leader="dot" w:pos="9062"/>
            </w:tabs>
            <w:rPr>
              <w:noProof/>
            </w:rPr>
          </w:pPr>
          <w:hyperlink w:anchor="_Toc536695406" w:history="1"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10.</w:t>
            </w:r>
            <w:r w:rsidR="00D91AAC">
              <w:rPr>
                <w:noProof/>
              </w:rPr>
              <w:tab/>
            </w:r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Opis funkcji i klas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06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4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07" w:history="1">
            <w:r w:rsidR="00D91AAC" w:rsidRPr="0076186E">
              <w:rPr>
                <w:rStyle w:val="Hipercze"/>
                <w:rFonts w:ascii="Lato" w:hAnsi="Lato"/>
                <w:noProof/>
              </w:rPr>
              <w:t>10.1.</w:t>
            </w:r>
            <w:r w:rsidR="00D91AAC">
              <w:rPr>
                <w:rFonts w:eastAsiaTheme="minorEastAsia"/>
                <w:noProof/>
                <w:lang w:eastAsia="pl-PL"/>
              </w:rPr>
              <w:tab/>
            </w:r>
            <w:r w:rsidR="00D91AAC" w:rsidRPr="0076186E">
              <w:rPr>
                <w:rStyle w:val="Hipercze"/>
                <w:rFonts w:ascii="Lato" w:hAnsi="Lato"/>
                <w:noProof/>
              </w:rPr>
              <w:t>Klasa Main – start aplikacji.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07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4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08" w:history="1">
            <w:r w:rsidR="00D91AAC" w:rsidRPr="0076186E">
              <w:rPr>
                <w:rStyle w:val="Hipercze"/>
                <w:rFonts w:ascii="Lato" w:hAnsi="Lato"/>
                <w:noProof/>
              </w:rPr>
              <w:t>10.2.</w:t>
            </w:r>
            <w:r w:rsidR="00D91AAC">
              <w:rPr>
                <w:rFonts w:eastAsiaTheme="minorEastAsia"/>
                <w:noProof/>
                <w:lang w:eastAsia="pl-PL"/>
              </w:rPr>
              <w:tab/>
            </w:r>
            <w:r w:rsidR="00D91AAC" w:rsidRPr="0076186E">
              <w:rPr>
                <w:rStyle w:val="Hipercze"/>
                <w:rFonts w:ascii="Lato" w:hAnsi="Lato"/>
                <w:noProof/>
              </w:rPr>
              <w:t>Klasa Rest – hasło bazy danych MSACCESS.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08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5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09" w:history="1">
            <w:r w:rsidR="00D91AAC" w:rsidRPr="0076186E">
              <w:rPr>
                <w:rStyle w:val="Hipercze"/>
                <w:rFonts w:ascii="Lato" w:hAnsi="Lato"/>
                <w:noProof/>
              </w:rPr>
              <w:t>10.3.</w:t>
            </w:r>
            <w:r w:rsidR="00D91AAC">
              <w:rPr>
                <w:rFonts w:eastAsiaTheme="minorEastAsia"/>
                <w:noProof/>
                <w:lang w:eastAsia="pl-PL"/>
              </w:rPr>
              <w:tab/>
            </w:r>
            <w:r w:rsidR="00D91AAC" w:rsidRPr="0076186E">
              <w:rPr>
                <w:rStyle w:val="Hipercze"/>
                <w:rFonts w:ascii="Lato" w:hAnsi="Lato"/>
                <w:noProof/>
              </w:rPr>
              <w:t>Obsług połączeń z bazą danych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09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5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10" w:history="1">
            <w:r w:rsidR="00D91AAC" w:rsidRPr="0076186E">
              <w:rPr>
                <w:rStyle w:val="Hipercze"/>
                <w:rFonts w:ascii="Lato" w:hAnsi="Lato"/>
                <w:noProof/>
              </w:rPr>
              <w:t>10.4.</w:t>
            </w:r>
            <w:r w:rsidR="00D91AAC">
              <w:rPr>
                <w:rFonts w:eastAsiaTheme="minorEastAsia"/>
                <w:noProof/>
                <w:lang w:eastAsia="pl-PL"/>
              </w:rPr>
              <w:tab/>
            </w:r>
            <w:r w:rsidR="00D91AAC" w:rsidRPr="0076186E">
              <w:rPr>
                <w:rStyle w:val="Hipercze"/>
                <w:rFonts w:ascii="Lato" w:hAnsi="Lato"/>
                <w:noProof/>
              </w:rPr>
              <w:t>Obsługa działania programu – Klasa główna.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10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53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11" w:history="1">
            <w:r w:rsidR="00D91AAC" w:rsidRPr="0076186E">
              <w:rPr>
                <w:rStyle w:val="Hipercze"/>
                <w:rFonts w:ascii="Lato" w:hAnsi="Lato"/>
                <w:noProof/>
              </w:rPr>
              <w:t>10.5.</w:t>
            </w:r>
            <w:r w:rsidR="00D91AAC">
              <w:rPr>
                <w:rFonts w:eastAsiaTheme="minorEastAsia"/>
                <w:noProof/>
                <w:lang w:eastAsia="pl-PL"/>
              </w:rPr>
              <w:tab/>
            </w:r>
            <w:r w:rsidR="00D91AAC" w:rsidRPr="0076186E">
              <w:rPr>
                <w:rStyle w:val="Hipercze"/>
                <w:rFonts w:ascii="Lato" w:hAnsi="Lato"/>
                <w:noProof/>
              </w:rPr>
              <w:t>Komponenty wizualne – okienko „o RemaGUM”.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11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66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1"/>
            <w:tabs>
              <w:tab w:val="left" w:pos="660"/>
              <w:tab w:val="right" w:leader="dot" w:pos="9062"/>
            </w:tabs>
            <w:rPr>
              <w:noProof/>
            </w:rPr>
          </w:pPr>
          <w:hyperlink w:anchor="_Toc536695412" w:history="1"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11.</w:t>
            </w:r>
            <w:r w:rsidR="00D91AAC">
              <w:rPr>
                <w:noProof/>
              </w:rPr>
              <w:tab/>
            </w:r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Główne komponenty programu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12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66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13" w:history="1">
            <w:r w:rsidR="00D91AAC" w:rsidRPr="0076186E">
              <w:rPr>
                <w:rStyle w:val="Hipercze"/>
                <w:rFonts w:ascii="Lato" w:hAnsi="Lato"/>
                <w:noProof/>
              </w:rPr>
              <w:t>11.1.</w:t>
            </w:r>
            <w:r w:rsidR="00D91AAC">
              <w:rPr>
                <w:rFonts w:eastAsiaTheme="minorEastAsia"/>
                <w:noProof/>
                <w:lang w:eastAsia="pl-PL"/>
              </w:rPr>
              <w:tab/>
            </w:r>
            <w:r w:rsidR="00D91AAC" w:rsidRPr="0076186E">
              <w:rPr>
                <w:rStyle w:val="Hipercze"/>
                <w:rFonts w:ascii="Lato" w:hAnsi="Lato"/>
                <w:noProof/>
              </w:rPr>
              <w:t>Moduł Maszyny – komponenty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13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66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14" w:history="1">
            <w:r w:rsidR="00D91AAC" w:rsidRPr="0076186E">
              <w:rPr>
                <w:rStyle w:val="Hipercze"/>
                <w:rFonts w:ascii="Lato" w:hAnsi="Lato"/>
                <w:noProof/>
              </w:rPr>
              <w:t>11.2.</w:t>
            </w:r>
            <w:r w:rsidR="00D91AAC">
              <w:rPr>
                <w:rFonts w:eastAsiaTheme="minorEastAsia"/>
                <w:noProof/>
                <w:lang w:eastAsia="pl-PL"/>
              </w:rPr>
              <w:tab/>
            </w:r>
            <w:r w:rsidR="00D91AAC" w:rsidRPr="0076186E">
              <w:rPr>
                <w:rStyle w:val="Hipercze"/>
                <w:rFonts w:ascii="Lato" w:hAnsi="Lato"/>
                <w:noProof/>
              </w:rPr>
              <w:t>Moduł Operator maszyny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14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69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15" w:history="1">
            <w:r w:rsidR="00D91AAC" w:rsidRPr="0076186E">
              <w:rPr>
                <w:rStyle w:val="Hipercze"/>
                <w:rFonts w:ascii="Lato" w:hAnsi="Lato"/>
                <w:noProof/>
              </w:rPr>
              <w:t>11.3.</w:t>
            </w:r>
            <w:r w:rsidR="00D91AAC">
              <w:rPr>
                <w:rFonts w:eastAsiaTheme="minorEastAsia"/>
                <w:noProof/>
                <w:lang w:eastAsia="pl-PL"/>
              </w:rPr>
              <w:tab/>
            </w:r>
            <w:r w:rsidR="00D91AAC" w:rsidRPr="0076186E">
              <w:rPr>
                <w:rStyle w:val="Hipercze"/>
                <w:rFonts w:ascii="Lato" w:hAnsi="Lato"/>
                <w:noProof/>
              </w:rPr>
              <w:t>Moduł Dysponenci maszyny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15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70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16" w:history="1">
            <w:r w:rsidR="00D91AAC" w:rsidRPr="0076186E">
              <w:rPr>
                <w:rStyle w:val="Hipercze"/>
                <w:rFonts w:ascii="Lato" w:hAnsi="Lato"/>
                <w:noProof/>
              </w:rPr>
              <w:t>11.4.</w:t>
            </w:r>
            <w:r w:rsidR="00D91AAC">
              <w:rPr>
                <w:rFonts w:eastAsiaTheme="minorEastAsia"/>
                <w:noProof/>
                <w:lang w:eastAsia="pl-PL"/>
              </w:rPr>
              <w:tab/>
            </w:r>
            <w:r w:rsidR="00D91AAC" w:rsidRPr="0076186E">
              <w:rPr>
                <w:rStyle w:val="Hipercze"/>
                <w:rFonts w:ascii="Lato" w:hAnsi="Lato"/>
                <w:noProof/>
              </w:rPr>
              <w:t>Moduł Materiały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16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71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3"/>
            <w:tabs>
              <w:tab w:val="left" w:pos="1320"/>
              <w:tab w:val="right" w:leader="dot" w:pos="9062"/>
            </w:tabs>
            <w:rPr>
              <w:rFonts w:eastAsiaTheme="minorEastAsia"/>
              <w:noProof/>
              <w:lang w:eastAsia="pl-PL"/>
            </w:rPr>
          </w:pPr>
          <w:hyperlink w:anchor="_Toc536695417" w:history="1">
            <w:r w:rsidR="00D91AAC" w:rsidRPr="0076186E">
              <w:rPr>
                <w:rStyle w:val="Hipercze"/>
                <w:rFonts w:ascii="Lato" w:hAnsi="Lato"/>
                <w:noProof/>
              </w:rPr>
              <w:t>11.5.</w:t>
            </w:r>
            <w:r w:rsidR="00D91AAC">
              <w:rPr>
                <w:rFonts w:eastAsiaTheme="minorEastAsia"/>
                <w:noProof/>
                <w:lang w:eastAsia="pl-PL"/>
              </w:rPr>
              <w:tab/>
            </w:r>
            <w:r w:rsidR="00D91AAC" w:rsidRPr="0076186E">
              <w:rPr>
                <w:rStyle w:val="Hipercze"/>
                <w:rFonts w:ascii="Lato" w:hAnsi="Lato"/>
                <w:noProof/>
              </w:rPr>
              <w:t>Moduł Dostawca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17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72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D91AAC" w:rsidRDefault="006E2AF5">
          <w:pPr>
            <w:pStyle w:val="Spistreci1"/>
            <w:tabs>
              <w:tab w:val="left" w:pos="660"/>
              <w:tab w:val="right" w:leader="dot" w:pos="9062"/>
            </w:tabs>
            <w:rPr>
              <w:noProof/>
            </w:rPr>
          </w:pPr>
          <w:hyperlink w:anchor="_Toc536695418" w:history="1"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12.</w:t>
            </w:r>
            <w:r w:rsidR="00D91AAC">
              <w:rPr>
                <w:noProof/>
              </w:rPr>
              <w:tab/>
            </w:r>
            <w:r w:rsidR="00D91AAC" w:rsidRPr="0076186E">
              <w:rPr>
                <w:rStyle w:val="Hipercze"/>
                <w:rFonts w:ascii="Lato" w:eastAsiaTheme="majorEastAsia" w:hAnsi="Lato" w:cstheme="majorBidi"/>
                <w:noProof/>
              </w:rPr>
              <w:t>Opis funkcji i klas połączenia z bazą danych</w:t>
            </w:r>
            <w:r w:rsidR="00D91AAC">
              <w:rPr>
                <w:noProof/>
                <w:webHidden/>
              </w:rPr>
              <w:tab/>
            </w:r>
            <w:r w:rsidR="00D91AAC">
              <w:rPr>
                <w:noProof/>
                <w:webHidden/>
              </w:rPr>
              <w:fldChar w:fldCharType="begin"/>
            </w:r>
            <w:r w:rsidR="00D91AAC">
              <w:rPr>
                <w:noProof/>
                <w:webHidden/>
              </w:rPr>
              <w:instrText xml:space="preserve"> PAGEREF _Toc536695418 \h </w:instrText>
            </w:r>
            <w:r w:rsidR="00D91AAC">
              <w:rPr>
                <w:noProof/>
                <w:webHidden/>
              </w:rPr>
            </w:r>
            <w:r w:rsidR="00D91AAC">
              <w:rPr>
                <w:noProof/>
                <w:webHidden/>
              </w:rPr>
              <w:fldChar w:fldCharType="separate"/>
            </w:r>
            <w:r w:rsidR="00D91AAC">
              <w:rPr>
                <w:noProof/>
                <w:webHidden/>
              </w:rPr>
              <w:t>73</w:t>
            </w:r>
            <w:r w:rsidR="00D91AAC">
              <w:rPr>
                <w:noProof/>
                <w:webHidden/>
              </w:rPr>
              <w:fldChar w:fldCharType="end"/>
            </w:r>
          </w:hyperlink>
        </w:p>
        <w:p w:rsidR="00337F1B" w:rsidRPr="000151CC" w:rsidRDefault="00337F1B">
          <w:pPr>
            <w:rPr>
              <w:rFonts w:ascii="Lato" w:hAnsi="Lato"/>
            </w:rPr>
          </w:pPr>
          <w:r w:rsidRPr="000151CC">
            <w:rPr>
              <w:rFonts w:ascii="Lato" w:hAnsi="Lato"/>
              <w:b/>
              <w:bCs/>
            </w:rPr>
            <w:fldChar w:fldCharType="end"/>
          </w:r>
        </w:p>
      </w:sdtContent>
    </w:sdt>
    <w:p w:rsidR="00B30BF2" w:rsidRPr="000151CC" w:rsidRDefault="00B30BF2">
      <w:pPr>
        <w:rPr>
          <w:rFonts w:ascii="Lato" w:hAnsi="Lato"/>
        </w:rPr>
      </w:pPr>
    </w:p>
    <w:sectPr w:rsidR="00B30BF2" w:rsidRPr="000151CC" w:rsidSect="00193B28">
      <w:footerReference w:type="default" r:id="rId15"/>
      <w:pgSz w:w="11906" w:h="16838"/>
      <w:pgMar w:top="1417" w:right="1417" w:bottom="1417" w:left="1417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6E2AF5" w:rsidRDefault="006E2AF5" w:rsidP="002E4812">
      <w:pPr>
        <w:spacing w:after="0" w:line="240" w:lineRule="auto"/>
      </w:pPr>
      <w:r>
        <w:separator/>
      </w:r>
    </w:p>
  </w:endnote>
  <w:endnote w:type="continuationSeparator" w:id="0">
    <w:p w:rsidR="006E2AF5" w:rsidRDefault="006E2AF5" w:rsidP="002E48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EE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EE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EE"/>
    <w:family w:val="swiss"/>
    <w:pitch w:val="variable"/>
    <w:sig w:usb0="A00002EF" w:usb1="4000207B" w:usb2="00000000" w:usb3="00000000" w:csb0="0000019F" w:csb1="00000000"/>
  </w:font>
  <w:font w:name="Lato">
    <w:panose1 w:val="020F0502020204030203"/>
    <w:charset w:val="EE"/>
    <w:family w:val="swiss"/>
    <w:pitch w:val="variable"/>
    <w:sig w:usb0="E10002FF" w:usb1="5000ECFF" w:usb2="00000021" w:usb3="00000000" w:csb0="0000019F" w:csb1="00000000"/>
  </w:font>
  <w:font w:name="Arial">
    <w:panose1 w:val="020B0604020202020204"/>
    <w:charset w:val="EE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EE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-1058242575"/>
      <w:docPartObj>
        <w:docPartGallery w:val="Page Numbers (Bottom of Page)"/>
        <w:docPartUnique/>
      </w:docPartObj>
    </w:sdtPr>
    <w:sdtEndPr/>
    <w:sdtContent>
      <w:p w:rsidR="00537104" w:rsidRDefault="00537104">
        <w:pPr>
          <w:pStyle w:val="Stopka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:rsidR="00537104" w:rsidRDefault="00537104">
    <w:pPr>
      <w:pStyle w:val="Stopka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6E2AF5" w:rsidRDefault="006E2AF5" w:rsidP="002E4812">
      <w:pPr>
        <w:spacing w:after="0" w:line="240" w:lineRule="auto"/>
      </w:pPr>
      <w:r>
        <w:separator/>
      </w:r>
    </w:p>
  </w:footnote>
  <w:footnote w:type="continuationSeparator" w:id="0">
    <w:p w:rsidR="006E2AF5" w:rsidRDefault="006E2AF5" w:rsidP="002E48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0B849AD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" w15:restartNumberingAfterBreak="0">
    <w:nsid w:val="011E0E05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0CDD2739"/>
    <w:multiLevelType w:val="hybridMultilevel"/>
    <w:tmpl w:val="3858E6FA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0F53EEB"/>
    <w:multiLevelType w:val="hybridMultilevel"/>
    <w:tmpl w:val="665C520C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A1F5387"/>
    <w:multiLevelType w:val="hybridMultilevel"/>
    <w:tmpl w:val="6E4847D0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0C85F04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25560B57"/>
    <w:multiLevelType w:val="multilevel"/>
    <w:tmpl w:val="041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7" w15:restartNumberingAfterBreak="0">
    <w:nsid w:val="29695503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8" w15:restartNumberingAfterBreak="0">
    <w:nsid w:val="31497C05"/>
    <w:multiLevelType w:val="hybridMultilevel"/>
    <w:tmpl w:val="4F90C334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57E5766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36EB1597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DD2A31"/>
    <w:multiLevelType w:val="hybridMultilevel"/>
    <w:tmpl w:val="AD6A6156"/>
    <w:lvl w:ilvl="0" w:tplc="0415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50003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2" w15:restartNumberingAfterBreak="0">
    <w:nsid w:val="39466A7C"/>
    <w:multiLevelType w:val="hybridMultilevel"/>
    <w:tmpl w:val="D0E0DFDA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3C827C59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342722C"/>
    <w:multiLevelType w:val="hybridMultilevel"/>
    <w:tmpl w:val="D5302F2A"/>
    <w:lvl w:ilvl="0" w:tplc="0415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</w:rPr>
    </w:lvl>
    <w:lvl w:ilvl="1" w:tplc="0415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468219F7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6" w15:restartNumberingAfterBreak="0">
    <w:nsid w:val="4BCC1097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4D4E6409"/>
    <w:multiLevelType w:val="multilevel"/>
    <w:tmpl w:val="04150021"/>
    <w:lvl w:ilvl="0">
      <w:start w:val="1"/>
      <w:numFmt w:val="bullet"/>
      <w:lvlText w:val=""/>
      <w:lvlJc w:val="left"/>
      <w:pPr>
        <w:ind w:left="360" w:hanging="360"/>
      </w:pPr>
      <w:rPr>
        <w:rFonts w:ascii="Wingdings" w:hAnsi="Wingdings" w:hint="default"/>
      </w:rPr>
    </w:lvl>
    <w:lvl w:ilvl="1">
      <w:start w:val="1"/>
      <w:numFmt w:val="bullet"/>
      <w:lvlText w:val=""/>
      <w:lvlJc w:val="left"/>
      <w:pPr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"/>
      <w:lvlJc w:val="left"/>
      <w:pPr>
        <w:ind w:left="108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4">
      <w:start w:val="1"/>
      <w:numFmt w:val="bullet"/>
      <w:lvlText w:val=""/>
      <w:lvlJc w:val="left"/>
      <w:pPr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ind w:left="3240" w:hanging="360"/>
      </w:pPr>
      <w:rPr>
        <w:rFonts w:ascii="Symbol" w:hAnsi="Symbol" w:hint="default"/>
      </w:rPr>
    </w:lvl>
  </w:abstractNum>
  <w:abstractNum w:abstractNumId="18" w15:restartNumberingAfterBreak="0">
    <w:nsid w:val="500A4E3B"/>
    <w:multiLevelType w:val="hybridMultilevel"/>
    <w:tmpl w:val="EFBCBF6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47E27B5"/>
    <w:multiLevelType w:val="hybridMultilevel"/>
    <w:tmpl w:val="5A3891A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581018F1"/>
    <w:multiLevelType w:val="hybridMultilevel"/>
    <w:tmpl w:val="5A3891A6"/>
    <w:lvl w:ilvl="0" w:tplc="0415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BEF3149"/>
    <w:multiLevelType w:val="hybridMultilevel"/>
    <w:tmpl w:val="D512B640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5E995594"/>
    <w:multiLevelType w:val="hybridMultilevel"/>
    <w:tmpl w:val="88EC34AA"/>
    <w:lvl w:ilvl="0" w:tplc="0415000F">
      <w:start w:val="1"/>
      <w:numFmt w:val="decimal"/>
      <w:lvlText w:val="%1."/>
      <w:lvlJc w:val="left"/>
      <w:pPr>
        <w:ind w:left="502" w:hanging="360"/>
      </w:pPr>
    </w:lvl>
    <w:lvl w:ilvl="1" w:tplc="04150019" w:tentative="1">
      <w:start w:val="1"/>
      <w:numFmt w:val="lowerLetter"/>
      <w:lvlText w:val="%2."/>
      <w:lvlJc w:val="left"/>
      <w:pPr>
        <w:ind w:left="2160" w:hanging="360"/>
      </w:pPr>
    </w:lvl>
    <w:lvl w:ilvl="2" w:tplc="0415001B" w:tentative="1">
      <w:start w:val="1"/>
      <w:numFmt w:val="lowerRoman"/>
      <w:lvlText w:val="%3."/>
      <w:lvlJc w:val="right"/>
      <w:pPr>
        <w:ind w:left="2880" w:hanging="180"/>
      </w:pPr>
    </w:lvl>
    <w:lvl w:ilvl="3" w:tplc="0415000F" w:tentative="1">
      <w:start w:val="1"/>
      <w:numFmt w:val="decimal"/>
      <w:lvlText w:val="%4."/>
      <w:lvlJc w:val="left"/>
      <w:pPr>
        <w:ind w:left="3600" w:hanging="360"/>
      </w:pPr>
    </w:lvl>
    <w:lvl w:ilvl="4" w:tplc="04150019" w:tentative="1">
      <w:start w:val="1"/>
      <w:numFmt w:val="lowerLetter"/>
      <w:lvlText w:val="%5."/>
      <w:lvlJc w:val="left"/>
      <w:pPr>
        <w:ind w:left="4320" w:hanging="360"/>
      </w:pPr>
    </w:lvl>
    <w:lvl w:ilvl="5" w:tplc="0415001B" w:tentative="1">
      <w:start w:val="1"/>
      <w:numFmt w:val="lowerRoman"/>
      <w:lvlText w:val="%6."/>
      <w:lvlJc w:val="right"/>
      <w:pPr>
        <w:ind w:left="5040" w:hanging="180"/>
      </w:pPr>
    </w:lvl>
    <w:lvl w:ilvl="6" w:tplc="0415000F" w:tentative="1">
      <w:start w:val="1"/>
      <w:numFmt w:val="decimal"/>
      <w:lvlText w:val="%7."/>
      <w:lvlJc w:val="left"/>
      <w:pPr>
        <w:ind w:left="5760" w:hanging="360"/>
      </w:pPr>
    </w:lvl>
    <w:lvl w:ilvl="7" w:tplc="04150019" w:tentative="1">
      <w:start w:val="1"/>
      <w:numFmt w:val="lowerLetter"/>
      <w:lvlText w:val="%8."/>
      <w:lvlJc w:val="left"/>
      <w:pPr>
        <w:ind w:left="6480" w:hanging="360"/>
      </w:pPr>
    </w:lvl>
    <w:lvl w:ilvl="8" w:tplc="0415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3" w15:restartNumberingAfterBreak="0">
    <w:nsid w:val="64753A55"/>
    <w:multiLevelType w:val="hybridMultilevel"/>
    <w:tmpl w:val="8F344054"/>
    <w:lvl w:ilvl="0" w:tplc="0415000F">
      <w:start w:val="1"/>
      <w:numFmt w:val="decimal"/>
      <w:lvlText w:val="%1."/>
      <w:lvlJc w:val="left"/>
      <w:pPr>
        <w:ind w:left="1080" w:hanging="360"/>
      </w:pPr>
    </w:lvl>
    <w:lvl w:ilvl="1" w:tplc="04150019" w:tentative="1">
      <w:start w:val="1"/>
      <w:numFmt w:val="lowerLetter"/>
      <w:lvlText w:val="%2."/>
      <w:lvlJc w:val="left"/>
      <w:pPr>
        <w:ind w:left="1800" w:hanging="360"/>
      </w:pPr>
    </w:lvl>
    <w:lvl w:ilvl="2" w:tplc="0415001B" w:tentative="1">
      <w:start w:val="1"/>
      <w:numFmt w:val="lowerRoman"/>
      <w:lvlText w:val="%3."/>
      <w:lvlJc w:val="right"/>
      <w:pPr>
        <w:ind w:left="2520" w:hanging="180"/>
      </w:pPr>
    </w:lvl>
    <w:lvl w:ilvl="3" w:tplc="0415000F" w:tentative="1">
      <w:start w:val="1"/>
      <w:numFmt w:val="decimal"/>
      <w:lvlText w:val="%4."/>
      <w:lvlJc w:val="left"/>
      <w:pPr>
        <w:ind w:left="3240" w:hanging="360"/>
      </w:pPr>
    </w:lvl>
    <w:lvl w:ilvl="4" w:tplc="04150019" w:tentative="1">
      <w:start w:val="1"/>
      <w:numFmt w:val="lowerLetter"/>
      <w:lvlText w:val="%5."/>
      <w:lvlJc w:val="left"/>
      <w:pPr>
        <w:ind w:left="3960" w:hanging="360"/>
      </w:pPr>
    </w:lvl>
    <w:lvl w:ilvl="5" w:tplc="0415001B" w:tentative="1">
      <w:start w:val="1"/>
      <w:numFmt w:val="lowerRoman"/>
      <w:lvlText w:val="%6."/>
      <w:lvlJc w:val="right"/>
      <w:pPr>
        <w:ind w:left="4680" w:hanging="180"/>
      </w:pPr>
    </w:lvl>
    <w:lvl w:ilvl="6" w:tplc="0415000F" w:tentative="1">
      <w:start w:val="1"/>
      <w:numFmt w:val="decimal"/>
      <w:lvlText w:val="%7."/>
      <w:lvlJc w:val="left"/>
      <w:pPr>
        <w:ind w:left="5400" w:hanging="360"/>
      </w:pPr>
    </w:lvl>
    <w:lvl w:ilvl="7" w:tplc="04150019" w:tentative="1">
      <w:start w:val="1"/>
      <w:numFmt w:val="lowerLetter"/>
      <w:lvlText w:val="%8."/>
      <w:lvlJc w:val="left"/>
      <w:pPr>
        <w:ind w:left="6120" w:hanging="360"/>
      </w:pPr>
    </w:lvl>
    <w:lvl w:ilvl="8" w:tplc="0415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24" w15:restartNumberingAfterBreak="0">
    <w:nsid w:val="64A13C5E"/>
    <w:multiLevelType w:val="hybridMultilevel"/>
    <w:tmpl w:val="3E42E81C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 w15:restartNumberingAfterBreak="0">
    <w:nsid w:val="66CD2133"/>
    <w:multiLevelType w:val="hybridMultilevel"/>
    <w:tmpl w:val="B6FEA19C"/>
    <w:lvl w:ilvl="0" w:tplc="64BE2C80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6B21327B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16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7" w15:restartNumberingAfterBreak="0">
    <w:nsid w:val="6CA67565"/>
    <w:multiLevelType w:val="hybridMultilevel"/>
    <w:tmpl w:val="E5E63F10"/>
    <w:lvl w:ilvl="0" w:tplc="0415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5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5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5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5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5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5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5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5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33329AD"/>
    <w:multiLevelType w:val="multilevel"/>
    <w:tmpl w:val="0415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9" w15:restartNumberingAfterBreak="0">
    <w:nsid w:val="7BD03848"/>
    <w:multiLevelType w:val="hybridMultilevel"/>
    <w:tmpl w:val="9F505D72"/>
    <w:lvl w:ilvl="0" w:tplc="0415000F">
      <w:start w:val="1"/>
      <w:numFmt w:val="decimal"/>
      <w:lvlText w:val="%1."/>
      <w:lvlJc w:val="left"/>
      <w:pPr>
        <w:ind w:left="720" w:hanging="360"/>
      </w:pPr>
    </w:lvl>
    <w:lvl w:ilvl="1" w:tplc="04150019" w:tentative="1">
      <w:start w:val="1"/>
      <w:numFmt w:val="lowerLetter"/>
      <w:lvlText w:val="%2."/>
      <w:lvlJc w:val="left"/>
      <w:pPr>
        <w:ind w:left="1440" w:hanging="360"/>
      </w:pPr>
    </w:lvl>
    <w:lvl w:ilvl="2" w:tplc="0415001B" w:tentative="1">
      <w:start w:val="1"/>
      <w:numFmt w:val="lowerRoman"/>
      <w:lvlText w:val="%3."/>
      <w:lvlJc w:val="right"/>
      <w:pPr>
        <w:ind w:left="2160" w:hanging="180"/>
      </w:pPr>
    </w:lvl>
    <w:lvl w:ilvl="3" w:tplc="0415000F" w:tentative="1">
      <w:start w:val="1"/>
      <w:numFmt w:val="decimal"/>
      <w:lvlText w:val="%4."/>
      <w:lvlJc w:val="left"/>
      <w:pPr>
        <w:ind w:left="2880" w:hanging="360"/>
      </w:pPr>
    </w:lvl>
    <w:lvl w:ilvl="4" w:tplc="04150019" w:tentative="1">
      <w:start w:val="1"/>
      <w:numFmt w:val="lowerLetter"/>
      <w:lvlText w:val="%5."/>
      <w:lvlJc w:val="left"/>
      <w:pPr>
        <w:ind w:left="3600" w:hanging="360"/>
      </w:pPr>
    </w:lvl>
    <w:lvl w:ilvl="5" w:tplc="0415001B" w:tentative="1">
      <w:start w:val="1"/>
      <w:numFmt w:val="lowerRoman"/>
      <w:lvlText w:val="%6."/>
      <w:lvlJc w:val="right"/>
      <w:pPr>
        <w:ind w:left="4320" w:hanging="180"/>
      </w:pPr>
    </w:lvl>
    <w:lvl w:ilvl="6" w:tplc="0415000F" w:tentative="1">
      <w:start w:val="1"/>
      <w:numFmt w:val="decimal"/>
      <w:lvlText w:val="%7."/>
      <w:lvlJc w:val="left"/>
      <w:pPr>
        <w:ind w:left="5040" w:hanging="360"/>
      </w:pPr>
    </w:lvl>
    <w:lvl w:ilvl="7" w:tplc="04150019" w:tentative="1">
      <w:start w:val="1"/>
      <w:numFmt w:val="lowerLetter"/>
      <w:lvlText w:val="%8."/>
      <w:lvlJc w:val="left"/>
      <w:pPr>
        <w:ind w:left="5760" w:hanging="360"/>
      </w:pPr>
    </w:lvl>
    <w:lvl w:ilvl="8" w:tplc="0415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18"/>
  </w:num>
  <w:num w:numId="3">
    <w:abstractNumId w:val="14"/>
  </w:num>
  <w:num w:numId="4">
    <w:abstractNumId w:val="11"/>
  </w:num>
  <w:num w:numId="5">
    <w:abstractNumId w:val="12"/>
  </w:num>
  <w:num w:numId="6">
    <w:abstractNumId w:val="24"/>
  </w:num>
  <w:num w:numId="7">
    <w:abstractNumId w:val="27"/>
  </w:num>
  <w:num w:numId="8">
    <w:abstractNumId w:val="2"/>
  </w:num>
  <w:num w:numId="9">
    <w:abstractNumId w:val="3"/>
  </w:num>
  <w:num w:numId="10">
    <w:abstractNumId w:val="19"/>
  </w:num>
  <w:num w:numId="11">
    <w:abstractNumId w:val="10"/>
  </w:num>
  <w:num w:numId="12">
    <w:abstractNumId w:val="13"/>
  </w:num>
  <w:num w:numId="13">
    <w:abstractNumId w:val="25"/>
  </w:num>
  <w:num w:numId="14">
    <w:abstractNumId w:val="15"/>
  </w:num>
  <w:num w:numId="15">
    <w:abstractNumId w:val="21"/>
  </w:num>
  <w:num w:numId="16">
    <w:abstractNumId w:val="6"/>
  </w:num>
  <w:num w:numId="17">
    <w:abstractNumId w:val="17"/>
  </w:num>
  <w:num w:numId="18">
    <w:abstractNumId w:val="16"/>
  </w:num>
  <w:num w:numId="19">
    <w:abstractNumId w:val="0"/>
  </w:num>
  <w:num w:numId="20">
    <w:abstractNumId w:val="20"/>
  </w:num>
  <w:num w:numId="21">
    <w:abstractNumId w:val="7"/>
  </w:num>
  <w:num w:numId="22">
    <w:abstractNumId w:val="23"/>
  </w:num>
  <w:num w:numId="23">
    <w:abstractNumId w:val="22"/>
  </w:num>
  <w:num w:numId="24">
    <w:abstractNumId w:val="26"/>
  </w:num>
  <w:num w:numId="25">
    <w:abstractNumId w:val="8"/>
  </w:num>
  <w:num w:numId="26">
    <w:abstractNumId w:val="29"/>
  </w:num>
  <w:num w:numId="27">
    <w:abstractNumId w:val="4"/>
  </w:num>
  <w:num w:numId="28">
    <w:abstractNumId w:val="9"/>
  </w:num>
  <w:num w:numId="29">
    <w:abstractNumId w:val="28"/>
  </w:num>
  <w:num w:numId="30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hideSpellingErrors/>
  <w:defaultTabStop w:val="708"/>
  <w:hyphenationZone w:val="425"/>
  <w:characterSpacingControl w:val="doNotCompress"/>
  <w:savePreviewPicture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1505B"/>
    <w:rsid w:val="00010CBF"/>
    <w:rsid w:val="000151CC"/>
    <w:rsid w:val="000410BB"/>
    <w:rsid w:val="000D522C"/>
    <w:rsid w:val="000E5AF4"/>
    <w:rsid w:val="000F0FB1"/>
    <w:rsid w:val="001016DA"/>
    <w:rsid w:val="0011505B"/>
    <w:rsid w:val="00134957"/>
    <w:rsid w:val="001458D8"/>
    <w:rsid w:val="001620C9"/>
    <w:rsid w:val="001854EB"/>
    <w:rsid w:val="00193B28"/>
    <w:rsid w:val="00193C90"/>
    <w:rsid w:val="00197313"/>
    <w:rsid w:val="001A6FFD"/>
    <w:rsid w:val="001B1EC8"/>
    <w:rsid w:val="001E5584"/>
    <w:rsid w:val="00270C91"/>
    <w:rsid w:val="002914CB"/>
    <w:rsid w:val="002B1035"/>
    <w:rsid w:val="002C2248"/>
    <w:rsid w:val="002E4812"/>
    <w:rsid w:val="00321AE4"/>
    <w:rsid w:val="00337F1B"/>
    <w:rsid w:val="003479B8"/>
    <w:rsid w:val="003A3F42"/>
    <w:rsid w:val="003A444B"/>
    <w:rsid w:val="003E4DAA"/>
    <w:rsid w:val="00432F49"/>
    <w:rsid w:val="004366FA"/>
    <w:rsid w:val="00467389"/>
    <w:rsid w:val="00495D41"/>
    <w:rsid w:val="004E2EF6"/>
    <w:rsid w:val="00500A9E"/>
    <w:rsid w:val="00527F45"/>
    <w:rsid w:val="00537104"/>
    <w:rsid w:val="00554A2B"/>
    <w:rsid w:val="005614B1"/>
    <w:rsid w:val="005B7F8E"/>
    <w:rsid w:val="005C3E0B"/>
    <w:rsid w:val="005C5E36"/>
    <w:rsid w:val="005E0242"/>
    <w:rsid w:val="006E019A"/>
    <w:rsid w:val="006E2AF5"/>
    <w:rsid w:val="00716971"/>
    <w:rsid w:val="00722A1E"/>
    <w:rsid w:val="00725500"/>
    <w:rsid w:val="0074475F"/>
    <w:rsid w:val="00744C7D"/>
    <w:rsid w:val="0077112C"/>
    <w:rsid w:val="007824DB"/>
    <w:rsid w:val="00822DC5"/>
    <w:rsid w:val="00844B3E"/>
    <w:rsid w:val="00863D83"/>
    <w:rsid w:val="008822E5"/>
    <w:rsid w:val="008841AB"/>
    <w:rsid w:val="008C3B9D"/>
    <w:rsid w:val="008C7068"/>
    <w:rsid w:val="008F5898"/>
    <w:rsid w:val="00904074"/>
    <w:rsid w:val="00925D2A"/>
    <w:rsid w:val="00957590"/>
    <w:rsid w:val="00A112DD"/>
    <w:rsid w:val="00A2284F"/>
    <w:rsid w:val="00A44F87"/>
    <w:rsid w:val="00A74184"/>
    <w:rsid w:val="00A963E4"/>
    <w:rsid w:val="00AA7A11"/>
    <w:rsid w:val="00AB05C8"/>
    <w:rsid w:val="00AB188F"/>
    <w:rsid w:val="00B22A95"/>
    <w:rsid w:val="00B22F40"/>
    <w:rsid w:val="00B30BF2"/>
    <w:rsid w:val="00B36365"/>
    <w:rsid w:val="00B528AE"/>
    <w:rsid w:val="00B90246"/>
    <w:rsid w:val="00B932E3"/>
    <w:rsid w:val="00B933A7"/>
    <w:rsid w:val="00BE6139"/>
    <w:rsid w:val="00BF6E33"/>
    <w:rsid w:val="00C10863"/>
    <w:rsid w:val="00C2617F"/>
    <w:rsid w:val="00C34465"/>
    <w:rsid w:val="00C45368"/>
    <w:rsid w:val="00C8297F"/>
    <w:rsid w:val="00C97C63"/>
    <w:rsid w:val="00D13BFC"/>
    <w:rsid w:val="00D26A81"/>
    <w:rsid w:val="00D74437"/>
    <w:rsid w:val="00D77318"/>
    <w:rsid w:val="00D804EA"/>
    <w:rsid w:val="00D91AAC"/>
    <w:rsid w:val="00DE26B4"/>
    <w:rsid w:val="00E022C2"/>
    <w:rsid w:val="00E65120"/>
    <w:rsid w:val="00EB2190"/>
    <w:rsid w:val="00EB7A86"/>
    <w:rsid w:val="00ED4422"/>
    <w:rsid w:val="00EE06DC"/>
    <w:rsid w:val="00F154D6"/>
    <w:rsid w:val="00F34137"/>
    <w:rsid w:val="00F76677"/>
    <w:rsid w:val="00F76D9F"/>
    <w:rsid w:val="00F879DE"/>
    <w:rsid w:val="00FC66C3"/>
    <w:rsid w:val="00FF43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pl-PL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4A1921D"/>
  <w15:chartTrackingRefBased/>
  <w15:docId w15:val="{96A60484-491A-4CD4-8C26-12CB272316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pl-PL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ny">
    <w:name w:val="Normal"/>
    <w:qFormat/>
  </w:style>
  <w:style w:type="paragraph" w:styleId="Nagwek1">
    <w:name w:val="heading 1"/>
    <w:basedOn w:val="Normalny"/>
    <w:next w:val="Normalny"/>
    <w:link w:val="Nagwek1Znak"/>
    <w:uiPriority w:val="9"/>
    <w:qFormat/>
    <w:rsid w:val="00193B28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2">
    <w:name w:val="heading 2"/>
    <w:basedOn w:val="Normalny"/>
    <w:next w:val="Normalny"/>
    <w:link w:val="Nagwek2Znak"/>
    <w:uiPriority w:val="9"/>
    <w:unhideWhenUsed/>
    <w:qFormat/>
    <w:rsid w:val="00193B28"/>
    <w:pPr>
      <w:keepNext/>
      <w:keepLines/>
      <w:spacing w:before="200" w:after="0" w:line="276" w:lineRule="auto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paragraph" w:styleId="Nagwek3">
    <w:name w:val="heading 3"/>
    <w:basedOn w:val="Normalny"/>
    <w:next w:val="Normalny"/>
    <w:link w:val="Nagwek3Znak"/>
    <w:uiPriority w:val="9"/>
    <w:unhideWhenUsed/>
    <w:qFormat/>
    <w:rsid w:val="00822DC5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Domylnaczcionkaakapitu">
    <w:name w:val="Default Paragraph Font"/>
    <w:uiPriority w:val="1"/>
    <w:semiHidden/>
    <w:unhideWhenUsed/>
  </w:style>
  <w:style w:type="table" w:default="1" w:styleId="Standardowy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Bezlisty">
    <w:name w:val="No List"/>
    <w:uiPriority w:val="99"/>
    <w:semiHidden/>
    <w:unhideWhenUsed/>
  </w:style>
  <w:style w:type="character" w:customStyle="1" w:styleId="Nagwek2Znak">
    <w:name w:val="Nagłówek 2 Znak"/>
    <w:basedOn w:val="Domylnaczcionkaakapitu"/>
    <w:link w:val="Nagwek2"/>
    <w:uiPriority w:val="9"/>
    <w:rsid w:val="00193B28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Nagwek1Znak">
    <w:name w:val="Nagłówek 1 Znak"/>
    <w:basedOn w:val="Domylnaczcionkaakapitu"/>
    <w:link w:val="Nagwek1"/>
    <w:uiPriority w:val="9"/>
    <w:rsid w:val="00193B28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Nagwekspisutreci">
    <w:name w:val="TOC Heading"/>
    <w:basedOn w:val="Nagwek1"/>
    <w:next w:val="Normalny"/>
    <w:uiPriority w:val="39"/>
    <w:unhideWhenUsed/>
    <w:qFormat/>
    <w:rsid w:val="00193B28"/>
    <w:pPr>
      <w:outlineLvl w:val="9"/>
    </w:pPr>
    <w:rPr>
      <w:lang w:eastAsia="pl-PL"/>
    </w:rPr>
  </w:style>
  <w:style w:type="paragraph" w:styleId="Spistreci2">
    <w:name w:val="toc 2"/>
    <w:basedOn w:val="Normalny"/>
    <w:next w:val="Normalny"/>
    <w:autoRedefine/>
    <w:uiPriority w:val="39"/>
    <w:unhideWhenUsed/>
    <w:rsid w:val="00193B28"/>
    <w:pPr>
      <w:spacing w:after="100"/>
      <w:ind w:left="220"/>
    </w:pPr>
  </w:style>
  <w:style w:type="character" w:styleId="Hipercze">
    <w:name w:val="Hyperlink"/>
    <w:basedOn w:val="Domylnaczcionkaakapitu"/>
    <w:uiPriority w:val="99"/>
    <w:unhideWhenUsed/>
    <w:rsid w:val="00193B28"/>
    <w:rPr>
      <w:color w:val="0563C1" w:themeColor="hyperlink"/>
      <w:u w:val="single"/>
    </w:rPr>
  </w:style>
  <w:style w:type="paragraph" w:styleId="Bezodstpw">
    <w:name w:val="No Spacing"/>
    <w:link w:val="BezodstpwZnak"/>
    <w:uiPriority w:val="1"/>
    <w:qFormat/>
    <w:rsid w:val="00193B28"/>
    <w:pPr>
      <w:spacing w:after="0" w:line="240" w:lineRule="auto"/>
    </w:pPr>
    <w:rPr>
      <w:rFonts w:eastAsiaTheme="minorEastAsia"/>
      <w:lang w:eastAsia="pl-PL"/>
    </w:rPr>
  </w:style>
  <w:style w:type="character" w:customStyle="1" w:styleId="BezodstpwZnak">
    <w:name w:val="Bez odstępów Znak"/>
    <w:basedOn w:val="Domylnaczcionkaakapitu"/>
    <w:link w:val="Bezodstpw"/>
    <w:uiPriority w:val="1"/>
    <w:rsid w:val="00193B28"/>
    <w:rPr>
      <w:rFonts w:eastAsiaTheme="minorEastAsia"/>
      <w:lang w:eastAsia="pl-PL"/>
    </w:rPr>
  </w:style>
  <w:style w:type="paragraph" w:styleId="Nagwek">
    <w:name w:val="header"/>
    <w:basedOn w:val="Normalny"/>
    <w:link w:val="NagwekZnak"/>
    <w:uiPriority w:val="99"/>
    <w:unhideWhenUsed/>
    <w:rsid w:val="002E481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NagwekZnak">
    <w:name w:val="Nagłówek Znak"/>
    <w:basedOn w:val="Domylnaczcionkaakapitu"/>
    <w:link w:val="Nagwek"/>
    <w:uiPriority w:val="99"/>
    <w:rsid w:val="002E4812"/>
  </w:style>
  <w:style w:type="paragraph" w:styleId="Stopka">
    <w:name w:val="footer"/>
    <w:basedOn w:val="Normalny"/>
    <w:link w:val="StopkaZnak"/>
    <w:uiPriority w:val="99"/>
    <w:unhideWhenUsed/>
    <w:rsid w:val="002E4812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StopkaZnak">
    <w:name w:val="Stopka Znak"/>
    <w:basedOn w:val="Domylnaczcionkaakapitu"/>
    <w:link w:val="Stopka"/>
    <w:uiPriority w:val="99"/>
    <w:rsid w:val="002E4812"/>
  </w:style>
  <w:style w:type="character" w:styleId="UyteHipercze">
    <w:name w:val="FollowedHyperlink"/>
    <w:basedOn w:val="Domylnaczcionkaakapitu"/>
    <w:uiPriority w:val="99"/>
    <w:semiHidden/>
    <w:unhideWhenUsed/>
    <w:rsid w:val="00925D2A"/>
    <w:rPr>
      <w:color w:val="954F72"/>
      <w:u w:val="single"/>
    </w:rPr>
  </w:style>
  <w:style w:type="paragraph" w:customStyle="1" w:styleId="msonormal0">
    <w:name w:val="msonormal"/>
    <w:basedOn w:val="Normalny"/>
    <w:rsid w:val="00925D2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pl-PL"/>
    </w:rPr>
  </w:style>
  <w:style w:type="paragraph" w:styleId="Akapitzlist">
    <w:name w:val="List Paragraph"/>
    <w:basedOn w:val="Normalny"/>
    <w:uiPriority w:val="34"/>
    <w:qFormat/>
    <w:rsid w:val="00822DC5"/>
    <w:pPr>
      <w:ind w:left="720"/>
      <w:contextualSpacing/>
    </w:pPr>
  </w:style>
  <w:style w:type="character" w:customStyle="1" w:styleId="Nagwek3Znak">
    <w:name w:val="Nagłówek 3 Znak"/>
    <w:basedOn w:val="Domylnaczcionkaakapitu"/>
    <w:link w:val="Nagwek3"/>
    <w:uiPriority w:val="9"/>
    <w:rsid w:val="00822DC5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paragraph" w:styleId="Spistreci3">
    <w:name w:val="toc 3"/>
    <w:basedOn w:val="Normalny"/>
    <w:next w:val="Normalny"/>
    <w:autoRedefine/>
    <w:uiPriority w:val="39"/>
    <w:unhideWhenUsed/>
    <w:rsid w:val="00F34137"/>
    <w:pPr>
      <w:spacing w:after="100"/>
      <w:ind w:left="440"/>
    </w:pPr>
  </w:style>
  <w:style w:type="table" w:styleId="Tabela-Siatka">
    <w:name w:val="Table Grid"/>
    <w:basedOn w:val="Standardowy"/>
    <w:uiPriority w:val="39"/>
    <w:rsid w:val="000D522C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Spistreci1">
    <w:name w:val="toc 1"/>
    <w:basedOn w:val="Normalny"/>
    <w:next w:val="Normalny"/>
    <w:autoRedefine/>
    <w:uiPriority w:val="39"/>
    <w:unhideWhenUsed/>
    <w:rsid w:val="00D91AAC"/>
    <w:pPr>
      <w:spacing w:after="10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964896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51035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10" Type="http://schemas.openxmlformats.org/officeDocument/2006/relationships/oleObject" Target="embeddings/oleObject1.bin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CFC7A9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Pakiet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>Główny Urząd Miar</CompanyAddress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14738524-AEDA-4BFF-B776-36508EF5C56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27</TotalTime>
  <Pages>1</Pages>
  <Words>20429</Words>
  <Characters>122574</Characters>
  <Application>Microsoft Office Word</Application>
  <DocSecurity>0</DocSecurity>
  <Lines>1021</Lines>
  <Paragraphs>285</Paragraphs>
  <ScaleCrop>false</ScaleCrop>
  <HeadingPairs>
    <vt:vector size="4" baseType="variant">
      <vt:variant>
        <vt:lpstr>Tytuł</vt:lpstr>
      </vt:variant>
      <vt:variant>
        <vt:i4>1</vt:i4>
      </vt:variant>
      <vt:variant>
        <vt:lpstr>Nagłówki</vt:lpstr>
      </vt:variant>
      <vt:variant>
        <vt:i4>15</vt:i4>
      </vt:variant>
    </vt:vector>
  </HeadingPairs>
  <TitlesOfParts>
    <vt:vector size="16" baseType="lpstr">
      <vt:lpstr>Program RemaGUM</vt:lpstr>
      <vt:lpstr>Zapotrzebowanie</vt:lpstr>
      <vt:lpstr>Cel powstania</vt:lpstr>
      <vt:lpstr>Wykorzystanie programu</vt:lpstr>
      <vt:lpstr>Środowisko pracy</vt:lpstr>
      <vt:lpstr>Komponenty programu</vt:lpstr>
      <vt:lpstr>Zawartość projektu</vt:lpstr>
      <vt:lpstr>Opis bazy danych MS ACCESS RemaGUM</vt:lpstr>
      <vt:lpstr>        7.1 Budowa modułu Magazyn</vt:lpstr>
      <vt:lpstr>        7.2 Budowa modułu Maszyny</vt:lpstr>
      <vt:lpstr>Opcje kompilacji</vt:lpstr>
      <vt:lpstr>Użyte komponenty środowiska VS</vt:lpstr>
      <vt:lpstr>Opis funkcji i klas</vt:lpstr>
      <vt:lpstr>        Klasa Main – start aplikacji.</vt:lpstr>
      <vt:lpstr>        Klasa Rest – hasło bazy danych MSACCESS.</vt:lpstr>
      <vt:lpstr>        Obsług połączeń z bazą danych</vt:lpstr>
    </vt:vector>
  </TitlesOfParts>
  <Company>Zakład Metrologi Interdyscyplinarnej, Pracownia Wsparcia Metrologii</Company>
  <LinksUpToDate>false</LinksUpToDate>
  <CharactersWithSpaces>14271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RemaGUM</dc:title>
  <dc:subject>Opis rozwiązania</dc:subject>
  <dc:creator>Połatyńska Anna</dc:creator>
  <cp:keywords/>
  <dc:description/>
  <cp:lastModifiedBy>Polatyńska Anna</cp:lastModifiedBy>
  <cp:revision>24</cp:revision>
  <dcterms:created xsi:type="dcterms:W3CDTF">2019-01-14T08:52:00Z</dcterms:created>
  <dcterms:modified xsi:type="dcterms:W3CDTF">2019-04-04T08:37:00Z</dcterms:modified>
</cp:coreProperties>
</file>